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DBFA7F" w14:textId="16B7B662" w:rsidR="00B32D0B" w:rsidRPr="0051299A" w:rsidRDefault="00B32D0B" w:rsidP="00CE6957"/>
    <w:p w14:paraId="20DC8A4C" w14:textId="77777777" w:rsidR="00E351A8" w:rsidRPr="0051299A" w:rsidRDefault="00E351A8" w:rsidP="00CE6957"/>
    <w:p w14:paraId="575FA78C" w14:textId="77777777" w:rsidR="00B32D0B" w:rsidRPr="0051299A" w:rsidRDefault="00B32D0B" w:rsidP="00CE6957"/>
    <w:p w14:paraId="2C3B7379" w14:textId="7DE9592A" w:rsidR="0076358D" w:rsidRPr="0051299A" w:rsidRDefault="00B32D0B" w:rsidP="0051299A">
      <w:pPr>
        <w:pStyle w:val="Title"/>
        <w:jc w:val="center"/>
        <w:rPr>
          <w:rFonts w:ascii="Arial" w:hAnsi="Arial" w:cs="Arial"/>
          <w:b/>
          <w:bCs/>
          <w:sz w:val="44"/>
          <w:szCs w:val="44"/>
        </w:rPr>
      </w:pPr>
      <w:proofErr w:type="spellStart"/>
      <w:r w:rsidRPr="0051299A">
        <w:rPr>
          <w:rFonts w:ascii="Arial" w:hAnsi="Arial" w:cs="Arial"/>
          <w:b/>
          <w:bCs/>
          <w:sz w:val="44"/>
          <w:szCs w:val="44"/>
        </w:rPr>
        <w:t>Turitea</w:t>
      </w:r>
      <w:proofErr w:type="spellEnd"/>
      <w:r w:rsidRPr="0051299A">
        <w:rPr>
          <w:rFonts w:ascii="Arial" w:hAnsi="Arial" w:cs="Arial"/>
          <w:b/>
          <w:bCs/>
          <w:sz w:val="44"/>
          <w:szCs w:val="44"/>
        </w:rPr>
        <w:t xml:space="preserve"> Web Resources</w:t>
      </w:r>
    </w:p>
    <w:p w14:paraId="2F36B9C2" w14:textId="1E2E7922" w:rsidR="00B32D0B" w:rsidRPr="0051299A" w:rsidRDefault="00B32D0B" w:rsidP="0051299A">
      <w:pPr>
        <w:pStyle w:val="Title"/>
        <w:jc w:val="center"/>
        <w:rPr>
          <w:rFonts w:ascii="Arial" w:hAnsi="Arial" w:cs="Arial"/>
          <w:b/>
          <w:bCs/>
          <w:sz w:val="44"/>
          <w:szCs w:val="44"/>
        </w:rPr>
      </w:pPr>
      <w:r w:rsidRPr="0051299A">
        <w:rPr>
          <w:rFonts w:ascii="Arial" w:hAnsi="Arial" w:cs="Arial"/>
          <w:b/>
          <w:bCs/>
          <w:sz w:val="44"/>
          <w:szCs w:val="44"/>
        </w:rPr>
        <w:t>Week 4 Report</w:t>
      </w:r>
    </w:p>
    <w:p w14:paraId="06099D9F" w14:textId="39F07E08" w:rsidR="00B32D0B" w:rsidRPr="0051299A" w:rsidRDefault="00B32D0B" w:rsidP="0051299A">
      <w:pPr>
        <w:jc w:val="center"/>
        <w:rPr>
          <w:b/>
          <w:bCs/>
          <w:sz w:val="44"/>
          <w:szCs w:val="44"/>
        </w:rPr>
      </w:pPr>
    </w:p>
    <w:p w14:paraId="5A1FC542" w14:textId="20CB6C7E" w:rsidR="00B32D0B" w:rsidRPr="0051299A" w:rsidRDefault="00B32D0B" w:rsidP="0051299A">
      <w:pPr>
        <w:pStyle w:val="Title"/>
        <w:jc w:val="center"/>
        <w:rPr>
          <w:rFonts w:ascii="Arial" w:hAnsi="Arial" w:cs="Arial"/>
          <w:b/>
          <w:bCs/>
          <w:sz w:val="44"/>
          <w:szCs w:val="44"/>
        </w:rPr>
      </w:pPr>
      <w:r w:rsidRPr="0051299A">
        <w:rPr>
          <w:rFonts w:ascii="Arial" w:hAnsi="Arial" w:cs="Arial"/>
          <w:b/>
          <w:bCs/>
          <w:sz w:val="44"/>
          <w:szCs w:val="44"/>
        </w:rPr>
        <w:t>(10.08.2019)</w:t>
      </w:r>
    </w:p>
    <w:p w14:paraId="370DE6D4" w14:textId="2B5D30AD" w:rsidR="00B32D0B" w:rsidRPr="0051299A" w:rsidRDefault="00B32D0B" w:rsidP="00CE6957"/>
    <w:p w14:paraId="312138A3" w14:textId="49E382DF" w:rsidR="00B32D0B" w:rsidRPr="0051299A" w:rsidRDefault="00B32D0B" w:rsidP="00CE6957"/>
    <w:p w14:paraId="38207928" w14:textId="50D4CCB2" w:rsidR="0080288A" w:rsidRPr="0051299A" w:rsidRDefault="0080288A" w:rsidP="00CE6957"/>
    <w:p w14:paraId="0EBDA85A" w14:textId="1CF03673" w:rsidR="0080288A" w:rsidRPr="0051299A" w:rsidRDefault="0080288A" w:rsidP="00CE6957"/>
    <w:p w14:paraId="4665A4A1" w14:textId="44699FEF" w:rsidR="0080288A" w:rsidRPr="0051299A" w:rsidRDefault="0080288A" w:rsidP="00CE6957"/>
    <w:p w14:paraId="23297FCC" w14:textId="0A188523" w:rsidR="0080288A" w:rsidRPr="0051299A" w:rsidRDefault="0080288A" w:rsidP="00CE6957"/>
    <w:p w14:paraId="69B842E3" w14:textId="5CEB00FD" w:rsidR="0080288A" w:rsidRPr="0051299A" w:rsidRDefault="0080288A" w:rsidP="00CE6957"/>
    <w:p w14:paraId="3E91D3C9" w14:textId="7B7692BE" w:rsidR="0080288A" w:rsidRPr="0051299A" w:rsidRDefault="0080288A" w:rsidP="00CE6957"/>
    <w:p w14:paraId="0EE8833B" w14:textId="08FF19D2" w:rsidR="0080288A" w:rsidRPr="0051299A" w:rsidRDefault="0080288A" w:rsidP="00CE6957"/>
    <w:p w14:paraId="3D8E4749" w14:textId="165185A0" w:rsidR="0080288A" w:rsidRPr="0051299A" w:rsidRDefault="0080288A" w:rsidP="00CE6957"/>
    <w:p w14:paraId="50801740" w14:textId="5D08E111" w:rsidR="0080288A" w:rsidRPr="0051299A" w:rsidRDefault="0080288A" w:rsidP="00CE6957"/>
    <w:p w14:paraId="38AF3BD1" w14:textId="35969752" w:rsidR="0080288A" w:rsidRPr="0051299A" w:rsidRDefault="0080288A" w:rsidP="00CE6957"/>
    <w:p w14:paraId="6D37E8D2" w14:textId="77777777" w:rsidR="0080288A" w:rsidRPr="0051299A" w:rsidRDefault="0080288A" w:rsidP="00CE6957"/>
    <w:p w14:paraId="5EBF2E38" w14:textId="5BE28BF0" w:rsidR="00B32D0B" w:rsidRPr="0051299A" w:rsidRDefault="00B32D0B" w:rsidP="00CE6957"/>
    <w:p w14:paraId="1D1F4EC1" w14:textId="551D106A" w:rsidR="009E55CF" w:rsidRPr="0051299A" w:rsidRDefault="009E55CF" w:rsidP="00CE6957"/>
    <w:p w14:paraId="570B853A" w14:textId="77777777" w:rsidR="009E55CF" w:rsidRPr="0051299A" w:rsidRDefault="009E55CF" w:rsidP="00CE6957"/>
    <w:p w14:paraId="32DCF82D" w14:textId="77777777" w:rsidR="0080288A" w:rsidRPr="0051299A" w:rsidRDefault="0080288A" w:rsidP="00CE6957"/>
    <w:p w14:paraId="73C8A3FA" w14:textId="47B23E08" w:rsidR="00B32D0B" w:rsidRPr="0051299A" w:rsidRDefault="00B32D0B" w:rsidP="00CE6957"/>
    <w:tbl>
      <w:tblPr>
        <w:tblStyle w:val="TableGrid"/>
        <w:tblW w:w="0" w:type="auto"/>
        <w:tblInd w:w="5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2925"/>
      </w:tblGrid>
      <w:tr w:rsidR="0080288A" w:rsidRPr="0051299A" w14:paraId="20360548" w14:textId="77777777" w:rsidTr="0080288A">
        <w:tc>
          <w:tcPr>
            <w:tcW w:w="988" w:type="dxa"/>
          </w:tcPr>
          <w:p w14:paraId="1F946773" w14:textId="2D357FFB" w:rsidR="0080288A" w:rsidRPr="002216BC" w:rsidRDefault="0080288A" w:rsidP="00CE6957">
            <w:pPr>
              <w:rPr>
                <w:b/>
                <w:bCs/>
              </w:rPr>
            </w:pPr>
            <w:r w:rsidRPr="002216BC">
              <w:rPr>
                <w:b/>
                <w:bCs/>
              </w:rPr>
              <w:t>To:</w:t>
            </w:r>
          </w:p>
        </w:tc>
        <w:tc>
          <w:tcPr>
            <w:tcW w:w="2925" w:type="dxa"/>
          </w:tcPr>
          <w:p w14:paraId="7B1FD865" w14:textId="77777777" w:rsidR="0080288A" w:rsidRPr="0051299A" w:rsidRDefault="0080288A" w:rsidP="00F52E79">
            <w:pPr>
              <w:jc w:val="left"/>
            </w:pPr>
            <w:r w:rsidRPr="0051299A">
              <w:t>Curtis Preston</w:t>
            </w:r>
          </w:p>
          <w:p w14:paraId="25CE4BF0" w14:textId="4564B1C9" w:rsidR="0080288A" w:rsidRPr="0051299A" w:rsidRDefault="0080288A" w:rsidP="00F52E79">
            <w:pPr>
              <w:jc w:val="left"/>
            </w:pPr>
            <w:r w:rsidRPr="0051299A">
              <w:t>Lance Gray</w:t>
            </w:r>
          </w:p>
          <w:p w14:paraId="1B517D06" w14:textId="29CC0960" w:rsidR="003D4BE1" w:rsidRPr="0051299A" w:rsidRDefault="003D4BE1" w:rsidP="00F52E79">
            <w:pPr>
              <w:jc w:val="left"/>
            </w:pPr>
            <w:proofErr w:type="spellStart"/>
            <w:r w:rsidRPr="0051299A">
              <w:t>Xingyu</w:t>
            </w:r>
            <w:proofErr w:type="spellEnd"/>
            <w:r w:rsidRPr="0051299A">
              <w:t xml:space="preserve"> Chen</w:t>
            </w:r>
          </w:p>
        </w:tc>
      </w:tr>
      <w:tr w:rsidR="0080288A" w:rsidRPr="0051299A" w14:paraId="7F5318F1" w14:textId="77777777" w:rsidTr="0080288A">
        <w:tc>
          <w:tcPr>
            <w:tcW w:w="988" w:type="dxa"/>
          </w:tcPr>
          <w:p w14:paraId="5AC435F4" w14:textId="48601022" w:rsidR="0080288A" w:rsidRPr="002216BC" w:rsidRDefault="0080288A" w:rsidP="00CE6957">
            <w:pPr>
              <w:rPr>
                <w:b/>
                <w:bCs/>
              </w:rPr>
            </w:pPr>
            <w:r w:rsidRPr="002216BC">
              <w:rPr>
                <w:b/>
                <w:bCs/>
              </w:rPr>
              <w:t>By:</w:t>
            </w:r>
          </w:p>
        </w:tc>
        <w:tc>
          <w:tcPr>
            <w:tcW w:w="2925" w:type="dxa"/>
          </w:tcPr>
          <w:p w14:paraId="3456C1BC" w14:textId="53CBBB76" w:rsidR="0080288A" w:rsidRPr="0051299A" w:rsidRDefault="0080288A" w:rsidP="00F52E79">
            <w:pPr>
              <w:jc w:val="left"/>
            </w:pPr>
            <w:r w:rsidRPr="0051299A">
              <w:t>Prof. Amjed Tahir</w:t>
            </w:r>
          </w:p>
        </w:tc>
      </w:tr>
      <w:tr w:rsidR="0080288A" w:rsidRPr="0051299A" w14:paraId="78CE4B59" w14:textId="77777777" w:rsidTr="0080288A">
        <w:tc>
          <w:tcPr>
            <w:tcW w:w="988" w:type="dxa"/>
          </w:tcPr>
          <w:p w14:paraId="09EB3D08" w14:textId="4191AEFE" w:rsidR="0080288A" w:rsidRPr="002216BC" w:rsidRDefault="0080288A" w:rsidP="00CE6957">
            <w:pPr>
              <w:rPr>
                <w:b/>
                <w:bCs/>
              </w:rPr>
            </w:pPr>
            <w:r w:rsidRPr="002216BC">
              <w:rPr>
                <w:b/>
                <w:bCs/>
              </w:rPr>
              <w:t>Paper:</w:t>
            </w:r>
          </w:p>
        </w:tc>
        <w:tc>
          <w:tcPr>
            <w:tcW w:w="2925" w:type="dxa"/>
          </w:tcPr>
          <w:p w14:paraId="2091148E" w14:textId="2C56490D" w:rsidR="0080288A" w:rsidRPr="0051299A" w:rsidRDefault="0080288A" w:rsidP="00F52E79">
            <w:pPr>
              <w:jc w:val="left"/>
            </w:pPr>
            <w:r w:rsidRPr="0051299A">
              <w:t>159.356 Software Eng. Capstone Project</w:t>
            </w:r>
          </w:p>
        </w:tc>
      </w:tr>
    </w:tbl>
    <w:p w14:paraId="4D4E9CCF" w14:textId="77777777" w:rsidR="009E55CF" w:rsidRPr="0051299A" w:rsidRDefault="009E55CF" w:rsidP="00CE6957">
      <w:pPr>
        <w:rPr>
          <w:rFonts w:eastAsiaTheme="majorEastAsia"/>
          <w:sz w:val="32"/>
          <w:szCs w:val="32"/>
        </w:rPr>
      </w:pPr>
      <w:r w:rsidRPr="0051299A">
        <w:br w:type="page"/>
      </w:r>
    </w:p>
    <w:sdt>
      <w:sdtPr>
        <w:id w:val="-1273547130"/>
        <w:docPartObj>
          <w:docPartGallery w:val="Table of Contents"/>
          <w:docPartUnique/>
        </w:docPartObj>
      </w:sdtPr>
      <w:sdtEndPr>
        <w:rPr>
          <w:rFonts w:eastAsiaTheme="minorHAnsi"/>
          <w:noProof/>
          <w:sz w:val="24"/>
          <w:szCs w:val="24"/>
        </w:rPr>
      </w:sdtEndPr>
      <w:sdtContent>
        <w:p w14:paraId="6EF51986" w14:textId="7D1998E9" w:rsidR="006F36FB" w:rsidRPr="0051299A" w:rsidRDefault="006F36FB">
          <w:pPr>
            <w:pStyle w:val="TOCHeading"/>
          </w:pPr>
          <w:r w:rsidRPr="0051299A">
            <w:t>Table of Contents</w:t>
          </w:r>
        </w:p>
        <w:p w14:paraId="2EC24626" w14:textId="47E78AC4" w:rsidR="0051299A" w:rsidRDefault="006F36FB">
          <w:pPr>
            <w:pStyle w:val="TOC1"/>
            <w:tabs>
              <w:tab w:val="left" w:pos="480"/>
              <w:tab w:val="right" w:leader="dot" w:pos="9016"/>
            </w:tabs>
            <w:rPr>
              <w:rFonts w:asciiTheme="minorHAnsi" w:eastAsiaTheme="minorEastAsia" w:hAnsiTheme="minorHAnsi" w:cstheme="minorBidi"/>
              <w:noProof/>
              <w:sz w:val="22"/>
              <w:szCs w:val="22"/>
              <w:lang w:val="en-NZ" w:eastAsia="en-NZ"/>
            </w:rPr>
          </w:pPr>
          <w:r w:rsidRPr="0051299A">
            <w:fldChar w:fldCharType="begin"/>
          </w:r>
          <w:r w:rsidRPr="0051299A">
            <w:instrText xml:space="preserve"> TOC \o "1-3" \h \z \u </w:instrText>
          </w:r>
          <w:r w:rsidRPr="0051299A">
            <w:fldChar w:fldCharType="separate"/>
          </w:r>
          <w:hyperlink w:anchor="_Toc16359573" w:history="1">
            <w:r w:rsidR="0051299A" w:rsidRPr="00C503FE">
              <w:rPr>
                <w:rStyle w:val="Hyperlink"/>
                <w:noProof/>
              </w:rPr>
              <w:t>1</w:t>
            </w:r>
            <w:r w:rsidR="0051299A">
              <w:rPr>
                <w:rFonts w:asciiTheme="minorHAnsi" w:eastAsiaTheme="minorEastAsia" w:hAnsiTheme="minorHAnsi" w:cstheme="minorBidi"/>
                <w:noProof/>
                <w:sz w:val="22"/>
                <w:szCs w:val="22"/>
                <w:lang w:val="en-NZ" w:eastAsia="en-NZ"/>
              </w:rPr>
              <w:tab/>
            </w:r>
            <w:r w:rsidR="0051299A" w:rsidRPr="00C503FE">
              <w:rPr>
                <w:rStyle w:val="Hyperlink"/>
                <w:noProof/>
              </w:rPr>
              <w:t>Introduction</w:t>
            </w:r>
            <w:r w:rsidR="0051299A">
              <w:rPr>
                <w:noProof/>
                <w:webHidden/>
              </w:rPr>
              <w:tab/>
            </w:r>
            <w:r w:rsidR="0051299A">
              <w:rPr>
                <w:noProof/>
                <w:webHidden/>
              </w:rPr>
              <w:fldChar w:fldCharType="begin"/>
            </w:r>
            <w:r w:rsidR="0051299A">
              <w:rPr>
                <w:noProof/>
                <w:webHidden/>
              </w:rPr>
              <w:instrText xml:space="preserve"> PAGEREF _Toc16359573 \h </w:instrText>
            </w:r>
            <w:r w:rsidR="0051299A">
              <w:rPr>
                <w:noProof/>
                <w:webHidden/>
              </w:rPr>
            </w:r>
            <w:r w:rsidR="0051299A">
              <w:rPr>
                <w:noProof/>
                <w:webHidden/>
              </w:rPr>
              <w:fldChar w:fldCharType="separate"/>
            </w:r>
            <w:r w:rsidR="0051299A">
              <w:rPr>
                <w:noProof/>
                <w:webHidden/>
              </w:rPr>
              <w:t>3</w:t>
            </w:r>
            <w:r w:rsidR="0051299A">
              <w:rPr>
                <w:noProof/>
                <w:webHidden/>
              </w:rPr>
              <w:fldChar w:fldCharType="end"/>
            </w:r>
          </w:hyperlink>
        </w:p>
        <w:p w14:paraId="6E09EE8D" w14:textId="12D8FB3E" w:rsidR="0051299A" w:rsidRDefault="0051299A">
          <w:pPr>
            <w:pStyle w:val="TOC1"/>
            <w:tabs>
              <w:tab w:val="left" w:pos="480"/>
              <w:tab w:val="right" w:leader="dot" w:pos="9016"/>
            </w:tabs>
            <w:rPr>
              <w:rFonts w:asciiTheme="minorHAnsi" w:eastAsiaTheme="minorEastAsia" w:hAnsiTheme="minorHAnsi" w:cstheme="minorBidi"/>
              <w:noProof/>
              <w:sz w:val="22"/>
              <w:szCs w:val="22"/>
              <w:lang w:val="en-NZ" w:eastAsia="en-NZ"/>
            </w:rPr>
          </w:pPr>
          <w:hyperlink w:anchor="_Toc16359574" w:history="1">
            <w:r w:rsidRPr="00C503FE">
              <w:rPr>
                <w:rStyle w:val="Hyperlink"/>
                <w:noProof/>
              </w:rPr>
              <w:t>2</w:t>
            </w:r>
            <w:r>
              <w:rPr>
                <w:rFonts w:asciiTheme="minorHAnsi" w:eastAsiaTheme="minorEastAsia" w:hAnsiTheme="minorHAnsi" w:cstheme="minorBidi"/>
                <w:noProof/>
                <w:sz w:val="22"/>
                <w:szCs w:val="22"/>
                <w:lang w:val="en-NZ" w:eastAsia="en-NZ"/>
              </w:rPr>
              <w:tab/>
            </w:r>
            <w:r w:rsidRPr="00C503FE">
              <w:rPr>
                <w:rStyle w:val="Hyperlink"/>
                <w:noProof/>
              </w:rPr>
              <w:t>Process</w:t>
            </w:r>
            <w:r>
              <w:rPr>
                <w:noProof/>
                <w:webHidden/>
              </w:rPr>
              <w:tab/>
            </w:r>
            <w:r>
              <w:rPr>
                <w:noProof/>
                <w:webHidden/>
              </w:rPr>
              <w:fldChar w:fldCharType="begin"/>
            </w:r>
            <w:r>
              <w:rPr>
                <w:noProof/>
                <w:webHidden/>
              </w:rPr>
              <w:instrText xml:space="preserve"> PAGEREF _Toc16359574 \h </w:instrText>
            </w:r>
            <w:r>
              <w:rPr>
                <w:noProof/>
                <w:webHidden/>
              </w:rPr>
            </w:r>
            <w:r>
              <w:rPr>
                <w:noProof/>
                <w:webHidden/>
              </w:rPr>
              <w:fldChar w:fldCharType="separate"/>
            </w:r>
            <w:r>
              <w:rPr>
                <w:noProof/>
                <w:webHidden/>
              </w:rPr>
              <w:t>4</w:t>
            </w:r>
            <w:r>
              <w:rPr>
                <w:noProof/>
                <w:webHidden/>
              </w:rPr>
              <w:fldChar w:fldCharType="end"/>
            </w:r>
          </w:hyperlink>
        </w:p>
        <w:p w14:paraId="0E1193C2" w14:textId="10AE6E2F"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75" w:history="1">
            <w:r w:rsidRPr="00C503FE">
              <w:rPr>
                <w:rStyle w:val="Hyperlink"/>
                <w:noProof/>
              </w:rPr>
              <w:t>2.1</w:t>
            </w:r>
            <w:r>
              <w:rPr>
                <w:rFonts w:asciiTheme="minorHAnsi" w:eastAsiaTheme="minorEastAsia" w:hAnsiTheme="minorHAnsi" w:cstheme="minorBidi"/>
                <w:noProof/>
                <w:sz w:val="22"/>
                <w:szCs w:val="22"/>
                <w:lang w:val="en-NZ" w:eastAsia="en-NZ"/>
              </w:rPr>
              <w:tab/>
            </w:r>
            <w:r w:rsidRPr="00C503FE">
              <w:rPr>
                <w:rStyle w:val="Hyperlink"/>
                <w:noProof/>
              </w:rPr>
              <w:t>Documenting Requirements</w:t>
            </w:r>
            <w:r>
              <w:rPr>
                <w:noProof/>
                <w:webHidden/>
              </w:rPr>
              <w:tab/>
            </w:r>
            <w:r>
              <w:rPr>
                <w:noProof/>
                <w:webHidden/>
              </w:rPr>
              <w:fldChar w:fldCharType="begin"/>
            </w:r>
            <w:r>
              <w:rPr>
                <w:noProof/>
                <w:webHidden/>
              </w:rPr>
              <w:instrText xml:space="preserve"> PAGEREF _Toc16359575 \h </w:instrText>
            </w:r>
            <w:r>
              <w:rPr>
                <w:noProof/>
                <w:webHidden/>
              </w:rPr>
            </w:r>
            <w:r>
              <w:rPr>
                <w:noProof/>
                <w:webHidden/>
              </w:rPr>
              <w:fldChar w:fldCharType="separate"/>
            </w:r>
            <w:r>
              <w:rPr>
                <w:noProof/>
                <w:webHidden/>
              </w:rPr>
              <w:t>4</w:t>
            </w:r>
            <w:r>
              <w:rPr>
                <w:noProof/>
                <w:webHidden/>
              </w:rPr>
              <w:fldChar w:fldCharType="end"/>
            </w:r>
          </w:hyperlink>
        </w:p>
        <w:p w14:paraId="535E28C1" w14:textId="50124431"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76" w:history="1">
            <w:r w:rsidRPr="00C503FE">
              <w:rPr>
                <w:rStyle w:val="Hyperlink"/>
                <w:noProof/>
              </w:rPr>
              <w:t>2.2</w:t>
            </w:r>
            <w:r>
              <w:rPr>
                <w:rFonts w:asciiTheme="minorHAnsi" w:eastAsiaTheme="minorEastAsia" w:hAnsiTheme="minorHAnsi" w:cstheme="minorBidi"/>
                <w:noProof/>
                <w:sz w:val="22"/>
                <w:szCs w:val="22"/>
                <w:lang w:val="en-NZ" w:eastAsia="en-NZ"/>
              </w:rPr>
              <w:tab/>
            </w:r>
            <w:r w:rsidRPr="00C503FE">
              <w:rPr>
                <w:rStyle w:val="Hyperlink"/>
                <w:noProof/>
              </w:rPr>
              <w:t>Project Infrastructure</w:t>
            </w:r>
            <w:r>
              <w:rPr>
                <w:noProof/>
                <w:webHidden/>
              </w:rPr>
              <w:tab/>
            </w:r>
            <w:r>
              <w:rPr>
                <w:noProof/>
                <w:webHidden/>
              </w:rPr>
              <w:fldChar w:fldCharType="begin"/>
            </w:r>
            <w:r>
              <w:rPr>
                <w:noProof/>
                <w:webHidden/>
              </w:rPr>
              <w:instrText xml:space="preserve"> PAGEREF _Toc16359576 \h </w:instrText>
            </w:r>
            <w:r>
              <w:rPr>
                <w:noProof/>
                <w:webHidden/>
              </w:rPr>
            </w:r>
            <w:r>
              <w:rPr>
                <w:noProof/>
                <w:webHidden/>
              </w:rPr>
              <w:fldChar w:fldCharType="separate"/>
            </w:r>
            <w:r>
              <w:rPr>
                <w:noProof/>
                <w:webHidden/>
              </w:rPr>
              <w:t>5</w:t>
            </w:r>
            <w:r>
              <w:rPr>
                <w:noProof/>
                <w:webHidden/>
              </w:rPr>
              <w:fldChar w:fldCharType="end"/>
            </w:r>
          </w:hyperlink>
        </w:p>
        <w:p w14:paraId="5E4E658E" w14:textId="25D62F09"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77" w:history="1">
            <w:r w:rsidRPr="00C503FE">
              <w:rPr>
                <w:rStyle w:val="Hyperlink"/>
                <w:noProof/>
              </w:rPr>
              <w:t>2.3</w:t>
            </w:r>
            <w:r>
              <w:rPr>
                <w:rFonts w:asciiTheme="minorHAnsi" w:eastAsiaTheme="minorEastAsia" w:hAnsiTheme="minorHAnsi" w:cstheme="minorBidi"/>
                <w:noProof/>
                <w:sz w:val="22"/>
                <w:szCs w:val="22"/>
                <w:lang w:val="en-NZ" w:eastAsia="en-NZ"/>
              </w:rPr>
              <w:tab/>
            </w:r>
            <w:r w:rsidRPr="00C503FE">
              <w:rPr>
                <w:rStyle w:val="Hyperlink"/>
                <w:noProof/>
              </w:rPr>
              <w:t>Life Cycle Model &amp; Project Plan</w:t>
            </w:r>
            <w:r>
              <w:rPr>
                <w:noProof/>
                <w:webHidden/>
              </w:rPr>
              <w:tab/>
            </w:r>
            <w:r>
              <w:rPr>
                <w:noProof/>
                <w:webHidden/>
              </w:rPr>
              <w:fldChar w:fldCharType="begin"/>
            </w:r>
            <w:r>
              <w:rPr>
                <w:noProof/>
                <w:webHidden/>
              </w:rPr>
              <w:instrText xml:space="preserve"> PAGEREF _Toc16359577 \h </w:instrText>
            </w:r>
            <w:r>
              <w:rPr>
                <w:noProof/>
                <w:webHidden/>
              </w:rPr>
            </w:r>
            <w:r>
              <w:rPr>
                <w:noProof/>
                <w:webHidden/>
              </w:rPr>
              <w:fldChar w:fldCharType="separate"/>
            </w:r>
            <w:r>
              <w:rPr>
                <w:noProof/>
                <w:webHidden/>
              </w:rPr>
              <w:t>6</w:t>
            </w:r>
            <w:r>
              <w:rPr>
                <w:noProof/>
                <w:webHidden/>
              </w:rPr>
              <w:fldChar w:fldCharType="end"/>
            </w:r>
          </w:hyperlink>
        </w:p>
        <w:p w14:paraId="009AD294" w14:textId="670B606D"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78" w:history="1">
            <w:r w:rsidRPr="00C503FE">
              <w:rPr>
                <w:rStyle w:val="Hyperlink"/>
                <w:noProof/>
              </w:rPr>
              <w:t>2.4</w:t>
            </w:r>
            <w:r>
              <w:rPr>
                <w:rFonts w:asciiTheme="minorHAnsi" w:eastAsiaTheme="minorEastAsia" w:hAnsiTheme="minorHAnsi" w:cstheme="minorBidi"/>
                <w:noProof/>
                <w:sz w:val="22"/>
                <w:szCs w:val="22"/>
                <w:lang w:val="en-NZ" w:eastAsia="en-NZ"/>
              </w:rPr>
              <w:tab/>
            </w:r>
            <w:r w:rsidRPr="00C503FE">
              <w:rPr>
                <w:rStyle w:val="Hyperlink"/>
                <w:noProof/>
              </w:rPr>
              <w:t>Technology Selection</w:t>
            </w:r>
            <w:r>
              <w:rPr>
                <w:noProof/>
                <w:webHidden/>
              </w:rPr>
              <w:tab/>
            </w:r>
            <w:r>
              <w:rPr>
                <w:noProof/>
                <w:webHidden/>
              </w:rPr>
              <w:fldChar w:fldCharType="begin"/>
            </w:r>
            <w:r>
              <w:rPr>
                <w:noProof/>
                <w:webHidden/>
              </w:rPr>
              <w:instrText xml:space="preserve"> PAGEREF _Toc16359578 \h </w:instrText>
            </w:r>
            <w:r>
              <w:rPr>
                <w:noProof/>
                <w:webHidden/>
              </w:rPr>
            </w:r>
            <w:r>
              <w:rPr>
                <w:noProof/>
                <w:webHidden/>
              </w:rPr>
              <w:fldChar w:fldCharType="separate"/>
            </w:r>
            <w:r>
              <w:rPr>
                <w:noProof/>
                <w:webHidden/>
              </w:rPr>
              <w:t>7</w:t>
            </w:r>
            <w:r>
              <w:rPr>
                <w:noProof/>
                <w:webHidden/>
              </w:rPr>
              <w:fldChar w:fldCharType="end"/>
            </w:r>
          </w:hyperlink>
        </w:p>
        <w:p w14:paraId="4E8D3103" w14:textId="322ACD81"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79" w:history="1">
            <w:r w:rsidRPr="00C503FE">
              <w:rPr>
                <w:rStyle w:val="Hyperlink"/>
                <w:noProof/>
              </w:rPr>
              <w:t>2.5</w:t>
            </w:r>
            <w:r>
              <w:rPr>
                <w:rFonts w:asciiTheme="minorHAnsi" w:eastAsiaTheme="minorEastAsia" w:hAnsiTheme="minorHAnsi" w:cstheme="minorBidi"/>
                <w:noProof/>
                <w:sz w:val="22"/>
                <w:szCs w:val="22"/>
                <w:lang w:val="en-NZ" w:eastAsia="en-NZ"/>
              </w:rPr>
              <w:tab/>
            </w:r>
            <w:r w:rsidRPr="00C503FE">
              <w:rPr>
                <w:rStyle w:val="Hyperlink"/>
                <w:noProof/>
              </w:rPr>
              <w:t>Architecture / High Level Design</w:t>
            </w:r>
            <w:r>
              <w:rPr>
                <w:noProof/>
                <w:webHidden/>
              </w:rPr>
              <w:tab/>
            </w:r>
            <w:r>
              <w:rPr>
                <w:noProof/>
                <w:webHidden/>
              </w:rPr>
              <w:fldChar w:fldCharType="begin"/>
            </w:r>
            <w:r>
              <w:rPr>
                <w:noProof/>
                <w:webHidden/>
              </w:rPr>
              <w:instrText xml:space="preserve"> PAGEREF _Toc16359579 \h </w:instrText>
            </w:r>
            <w:r>
              <w:rPr>
                <w:noProof/>
                <w:webHidden/>
              </w:rPr>
            </w:r>
            <w:r>
              <w:rPr>
                <w:noProof/>
                <w:webHidden/>
              </w:rPr>
              <w:fldChar w:fldCharType="separate"/>
            </w:r>
            <w:r>
              <w:rPr>
                <w:noProof/>
                <w:webHidden/>
              </w:rPr>
              <w:t>9</w:t>
            </w:r>
            <w:r>
              <w:rPr>
                <w:noProof/>
                <w:webHidden/>
              </w:rPr>
              <w:fldChar w:fldCharType="end"/>
            </w:r>
          </w:hyperlink>
        </w:p>
        <w:p w14:paraId="199E113E" w14:textId="76AC9FAC"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80" w:history="1">
            <w:r w:rsidRPr="00C503FE">
              <w:rPr>
                <w:rStyle w:val="Hyperlink"/>
                <w:noProof/>
              </w:rPr>
              <w:t>2.6</w:t>
            </w:r>
            <w:r>
              <w:rPr>
                <w:rFonts w:asciiTheme="minorHAnsi" w:eastAsiaTheme="minorEastAsia" w:hAnsiTheme="minorHAnsi" w:cstheme="minorBidi"/>
                <w:noProof/>
                <w:sz w:val="22"/>
                <w:szCs w:val="22"/>
                <w:lang w:val="en-NZ" w:eastAsia="en-NZ"/>
              </w:rPr>
              <w:tab/>
            </w:r>
            <w:r w:rsidRPr="00C503FE">
              <w:rPr>
                <w:rStyle w:val="Hyperlink"/>
                <w:noProof/>
              </w:rPr>
              <w:t>Risk Management</w:t>
            </w:r>
            <w:r>
              <w:rPr>
                <w:noProof/>
                <w:webHidden/>
              </w:rPr>
              <w:tab/>
            </w:r>
            <w:r>
              <w:rPr>
                <w:noProof/>
                <w:webHidden/>
              </w:rPr>
              <w:fldChar w:fldCharType="begin"/>
            </w:r>
            <w:r>
              <w:rPr>
                <w:noProof/>
                <w:webHidden/>
              </w:rPr>
              <w:instrText xml:space="preserve"> PAGEREF _Toc16359580 \h </w:instrText>
            </w:r>
            <w:r>
              <w:rPr>
                <w:noProof/>
                <w:webHidden/>
              </w:rPr>
            </w:r>
            <w:r>
              <w:rPr>
                <w:noProof/>
                <w:webHidden/>
              </w:rPr>
              <w:fldChar w:fldCharType="separate"/>
            </w:r>
            <w:r>
              <w:rPr>
                <w:noProof/>
                <w:webHidden/>
              </w:rPr>
              <w:t>11</w:t>
            </w:r>
            <w:r>
              <w:rPr>
                <w:noProof/>
                <w:webHidden/>
              </w:rPr>
              <w:fldChar w:fldCharType="end"/>
            </w:r>
          </w:hyperlink>
        </w:p>
        <w:p w14:paraId="60082B99" w14:textId="71B04CFF" w:rsidR="0051299A" w:rsidRDefault="0051299A">
          <w:pPr>
            <w:pStyle w:val="TOC1"/>
            <w:tabs>
              <w:tab w:val="left" w:pos="480"/>
              <w:tab w:val="right" w:leader="dot" w:pos="9016"/>
            </w:tabs>
            <w:rPr>
              <w:rFonts w:asciiTheme="minorHAnsi" w:eastAsiaTheme="minorEastAsia" w:hAnsiTheme="minorHAnsi" w:cstheme="minorBidi"/>
              <w:noProof/>
              <w:sz w:val="22"/>
              <w:szCs w:val="22"/>
              <w:lang w:val="en-NZ" w:eastAsia="en-NZ"/>
            </w:rPr>
          </w:pPr>
          <w:hyperlink w:anchor="_Toc16359581" w:history="1">
            <w:r w:rsidRPr="00C503FE">
              <w:rPr>
                <w:rStyle w:val="Hyperlink"/>
                <w:noProof/>
              </w:rPr>
              <w:t>3</w:t>
            </w:r>
            <w:r>
              <w:rPr>
                <w:rFonts w:asciiTheme="minorHAnsi" w:eastAsiaTheme="minorEastAsia" w:hAnsiTheme="minorHAnsi" w:cstheme="minorBidi"/>
                <w:noProof/>
                <w:sz w:val="22"/>
                <w:szCs w:val="22"/>
                <w:lang w:val="en-NZ" w:eastAsia="en-NZ"/>
              </w:rPr>
              <w:tab/>
            </w:r>
            <w:r w:rsidRPr="00C503FE">
              <w:rPr>
                <w:rStyle w:val="Hyperlink"/>
                <w:noProof/>
              </w:rPr>
              <w:t>Quality Assurance</w:t>
            </w:r>
            <w:r>
              <w:rPr>
                <w:noProof/>
                <w:webHidden/>
              </w:rPr>
              <w:tab/>
            </w:r>
            <w:r>
              <w:rPr>
                <w:noProof/>
                <w:webHidden/>
              </w:rPr>
              <w:fldChar w:fldCharType="begin"/>
            </w:r>
            <w:r>
              <w:rPr>
                <w:noProof/>
                <w:webHidden/>
              </w:rPr>
              <w:instrText xml:space="preserve"> PAGEREF _Toc16359581 \h </w:instrText>
            </w:r>
            <w:r>
              <w:rPr>
                <w:noProof/>
                <w:webHidden/>
              </w:rPr>
            </w:r>
            <w:r>
              <w:rPr>
                <w:noProof/>
                <w:webHidden/>
              </w:rPr>
              <w:fldChar w:fldCharType="separate"/>
            </w:r>
            <w:r>
              <w:rPr>
                <w:noProof/>
                <w:webHidden/>
              </w:rPr>
              <w:t>15</w:t>
            </w:r>
            <w:r>
              <w:rPr>
                <w:noProof/>
                <w:webHidden/>
              </w:rPr>
              <w:fldChar w:fldCharType="end"/>
            </w:r>
          </w:hyperlink>
        </w:p>
        <w:p w14:paraId="347D6FA3" w14:textId="56876951"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82" w:history="1">
            <w:r w:rsidRPr="00C503FE">
              <w:rPr>
                <w:rStyle w:val="Hyperlink"/>
                <w:noProof/>
              </w:rPr>
              <w:t>3.1</w:t>
            </w:r>
            <w:r>
              <w:rPr>
                <w:rFonts w:asciiTheme="minorHAnsi" w:eastAsiaTheme="minorEastAsia" w:hAnsiTheme="minorHAnsi" w:cstheme="minorBidi"/>
                <w:noProof/>
                <w:sz w:val="22"/>
                <w:szCs w:val="22"/>
                <w:lang w:val="en-NZ" w:eastAsia="en-NZ"/>
              </w:rPr>
              <w:tab/>
            </w:r>
            <w:r w:rsidRPr="00C503FE">
              <w:rPr>
                <w:rStyle w:val="Hyperlink"/>
                <w:noProof/>
              </w:rPr>
              <w:t>Testing</w:t>
            </w:r>
            <w:r>
              <w:rPr>
                <w:noProof/>
                <w:webHidden/>
              </w:rPr>
              <w:tab/>
            </w:r>
            <w:r>
              <w:rPr>
                <w:noProof/>
                <w:webHidden/>
              </w:rPr>
              <w:fldChar w:fldCharType="begin"/>
            </w:r>
            <w:r>
              <w:rPr>
                <w:noProof/>
                <w:webHidden/>
              </w:rPr>
              <w:instrText xml:space="preserve"> PAGEREF _Toc16359582 \h </w:instrText>
            </w:r>
            <w:r>
              <w:rPr>
                <w:noProof/>
                <w:webHidden/>
              </w:rPr>
            </w:r>
            <w:r>
              <w:rPr>
                <w:noProof/>
                <w:webHidden/>
              </w:rPr>
              <w:fldChar w:fldCharType="separate"/>
            </w:r>
            <w:r>
              <w:rPr>
                <w:noProof/>
                <w:webHidden/>
              </w:rPr>
              <w:t>15</w:t>
            </w:r>
            <w:r>
              <w:rPr>
                <w:noProof/>
                <w:webHidden/>
              </w:rPr>
              <w:fldChar w:fldCharType="end"/>
            </w:r>
          </w:hyperlink>
        </w:p>
        <w:p w14:paraId="4B309F00" w14:textId="4EDDF2FF"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83" w:history="1">
            <w:r w:rsidRPr="00C503FE">
              <w:rPr>
                <w:rStyle w:val="Hyperlink"/>
                <w:noProof/>
              </w:rPr>
              <w:t>3.2</w:t>
            </w:r>
            <w:r>
              <w:rPr>
                <w:rFonts w:asciiTheme="minorHAnsi" w:eastAsiaTheme="minorEastAsia" w:hAnsiTheme="minorHAnsi" w:cstheme="minorBidi"/>
                <w:noProof/>
                <w:sz w:val="22"/>
                <w:szCs w:val="22"/>
                <w:lang w:val="en-NZ" w:eastAsia="en-NZ"/>
              </w:rPr>
              <w:tab/>
            </w:r>
            <w:r w:rsidRPr="00C503FE">
              <w:rPr>
                <w:rStyle w:val="Hyperlink"/>
                <w:noProof/>
              </w:rPr>
              <w:t>Issue Tracking</w:t>
            </w:r>
            <w:r>
              <w:rPr>
                <w:noProof/>
                <w:webHidden/>
              </w:rPr>
              <w:tab/>
            </w:r>
            <w:r>
              <w:rPr>
                <w:noProof/>
                <w:webHidden/>
              </w:rPr>
              <w:fldChar w:fldCharType="begin"/>
            </w:r>
            <w:r>
              <w:rPr>
                <w:noProof/>
                <w:webHidden/>
              </w:rPr>
              <w:instrText xml:space="preserve"> PAGEREF _Toc16359583 \h </w:instrText>
            </w:r>
            <w:r>
              <w:rPr>
                <w:noProof/>
                <w:webHidden/>
              </w:rPr>
            </w:r>
            <w:r>
              <w:rPr>
                <w:noProof/>
                <w:webHidden/>
              </w:rPr>
              <w:fldChar w:fldCharType="separate"/>
            </w:r>
            <w:r>
              <w:rPr>
                <w:noProof/>
                <w:webHidden/>
              </w:rPr>
              <w:t>16</w:t>
            </w:r>
            <w:r>
              <w:rPr>
                <w:noProof/>
                <w:webHidden/>
              </w:rPr>
              <w:fldChar w:fldCharType="end"/>
            </w:r>
          </w:hyperlink>
        </w:p>
        <w:p w14:paraId="23509439" w14:textId="6EA29982" w:rsidR="0051299A" w:rsidRDefault="0051299A">
          <w:pPr>
            <w:pStyle w:val="TOC1"/>
            <w:tabs>
              <w:tab w:val="left" w:pos="480"/>
              <w:tab w:val="right" w:leader="dot" w:pos="9016"/>
            </w:tabs>
            <w:rPr>
              <w:rFonts w:asciiTheme="minorHAnsi" w:eastAsiaTheme="minorEastAsia" w:hAnsiTheme="minorHAnsi" w:cstheme="minorBidi"/>
              <w:noProof/>
              <w:sz w:val="22"/>
              <w:szCs w:val="22"/>
              <w:lang w:val="en-NZ" w:eastAsia="en-NZ"/>
            </w:rPr>
          </w:pPr>
          <w:hyperlink w:anchor="_Toc16359584" w:history="1">
            <w:r w:rsidRPr="00C503FE">
              <w:rPr>
                <w:rStyle w:val="Hyperlink"/>
                <w:noProof/>
              </w:rPr>
              <w:t>4</w:t>
            </w:r>
            <w:r>
              <w:rPr>
                <w:rFonts w:asciiTheme="minorHAnsi" w:eastAsiaTheme="minorEastAsia" w:hAnsiTheme="minorHAnsi" w:cstheme="minorBidi"/>
                <w:noProof/>
                <w:sz w:val="22"/>
                <w:szCs w:val="22"/>
                <w:lang w:val="en-NZ" w:eastAsia="en-NZ"/>
              </w:rPr>
              <w:tab/>
            </w:r>
            <w:r w:rsidRPr="00C503FE">
              <w:rPr>
                <w:rStyle w:val="Hyperlink"/>
                <w:noProof/>
              </w:rPr>
              <w:t>Product</w:t>
            </w:r>
            <w:r>
              <w:rPr>
                <w:noProof/>
                <w:webHidden/>
              </w:rPr>
              <w:tab/>
            </w:r>
            <w:r>
              <w:rPr>
                <w:noProof/>
                <w:webHidden/>
              </w:rPr>
              <w:fldChar w:fldCharType="begin"/>
            </w:r>
            <w:r>
              <w:rPr>
                <w:noProof/>
                <w:webHidden/>
              </w:rPr>
              <w:instrText xml:space="preserve"> PAGEREF _Toc16359584 \h </w:instrText>
            </w:r>
            <w:r>
              <w:rPr>
                <w:noProof/>
                <w:webHidden/>
              </w:rPr>
            </w:r>
            <w:r>
              <w:rPr>
                <w:noProof/>
                <w:webHidden/>
              </w:rPr>
              <w:fldChar w:fldCharType="separate"/>
            </w:r>
            <w:r>
              <w:rPr>
                <w:noProof/>
                <w:webHidden/>
              </w:rPr>
              <w:t>18</w:t>
            </w:r>
            <w:r>
              <w:rPr>
                <w:noProof/>
                <w:webHidden/>
              </w:rPr>
              <w:fldChar w:fldCharType="end"/>
            </w:r>
          </w:hyperlink>
        </w:p>
        <w:p w14:paraId="655324A6" w14:textId="41DE5EED" w:rsidR="0051299A" w:rsidRDefault="0051299A">
          <w:pPr>
            <w:pStyle w:val="TOC1"/>
            <w:tabs>
              <w:tab w:val="left" w:pos="480"/>
              <w:tab w:val="right" w:leader="dot" w:pos="9016"/>
            </w:tabs>
            <w:rPr>
              <w:rFonts w:asciiTheme="minorHAnsi" w:eastAsiaTheme="minorEastAsia" w:hAnsiTheme="minorHAnsi" w:cstheme="minorBidi"/>
              <w:noProof/>
              <w:sz w:val="22"/>
              <w:szCs w:val="22"/>
              <w:lang w:val="en-NZ" w:eastAsia="en-NZ"/>
            </w:rPr>
          </w:pPr>
          <w:hyperlink w:anchor="_Toc16359585" w:history="1">
            <w:r w:rsidRPr="00C503FE">
              <w:rPr>
                <w:rStyle w:val="Hyperlink"/>
                <w:noProof/>
              </w:rPr>
              <w:t>5</w:t>
            </w:r>
            <w:r>
              <w:rPr>
                <w:rFonts w:asciiTheme="minorHAnsi" w:eastAsiaTheme="minorEastAsia" w:hAnsiTheme="minorHAnsi" w:cstheme="minorBidi"/>
                <w:noProof/>
                <w:sz w:val="22"/>
                <w:szCs w:val="22"/>
                <w:lang w:val="en-NZ" w:eastAsia="en-NZ"/>
              </w:rPr>
              <w:tab/>
            </w:r>
            <w:r w:rsidRPr="00C503FE">
              <w:rPr>
                <w:rStyle w:val="Hyperlink"/>
                <w:noProof/>
              </w:rPr>
              <w:t>References</w:t>
            </w:r>
            <w:r>
              <w:rPr>
                <w:noProof/>
                <w:webHidden/>
              </w:rPr>
              <w:tab/>
            </w:r>
            <w:r>
              <w:rPr>
                <w:noProof/>
                <w:webHidden/>
              </w:rPr>
              <w:fldChar w:fldCharType="begin"/>
            </w:r>
            <w:r>
              <w:rPr>
                <w:noProof/>
                <w:webHidden/>
              </w:rPr>
              <w:instrText xml:space="preserve"> PAGEREF _Toc16359585 \h </w:instrText>
            </w:r>
            <w:r>
              <w:rPr>
                <w:noProof/>
                <w:webHidden/>
              </w:rPr>
            </w:r>
            <w:r>
              <w:rPr>
                <w:noProof/>
                <w:webHidden/>
              </w:rPr>
              <w:fldChar w:fldCharType="separate"/>
            </w:r>
            <w:r>
              <w:rPr>
                <w:noProof/>
                <w:webHidden/>
              </w:rPr>
              <w:t>19</w:t>
            </w:r>
            <w:r>
              <w:rPr>
                <w:noProof/>
                <w:webHidden/>
              </w:rPr>
              <w:fldChar w:fldCharType="end"/>
            </w:r>
          </w:hyperlink>
        </w:p>
        <w:p w14:paraId="41B1DB42" w14:textId="1C5E5019" w:rsidR="0051299A" w:rsidRDefault="0051299A">
          <w:pPr>
            <w:pStyle w:val="TOC1"/>
            <w:tabs>
              <w:tab w:val="left" w:pos="480"/>
              <w:tab w:val="right" w:leader="dot" w:pos="9016"/>
            </w:tabs>
            <w:rPr>
              <w:rFonts w:asciiTheme="minorHAnsi" w:eastAsiaTheme="minorEastAsia" w:hAnsiTheme="minorHAnsi" w:cstheme="minorBidi"/>
              <w:noProof/>
              <w:sz w:val="22"/>
              <w:szCs w:val="22"/>
              <w:lang w:val="en-NZ" w:eastAsia="en-NZ"/>
            </w:rPr>
          </w:pPr>
          <w:hyperlink w:anchor="_Toc16359586" w:history="1">
            <w:r w:rsidRPr="00C503FE">
              <w:rPr>
                <w:rStyle w:val="Hyperlink"/>
                <w:noProof/>
              </w:rPr>
              <w:t>6</w:t>
            </w:r>
            <w:r>
              <w:rPr>
                <w:rFonts w:asciiTheme="minorHAnsi" w:eastAsiaTheme="minorEastAsia" w:hAnsiTheme="minorHAnsi" w:cstheme="minorBidi"/>
                <w:noProof/>
                <w:sz w:val="22"/>
                <w:szCs w:val="22"/>
                <w:lang w:val="en-NZ" w:eastAsia="en-NZ"/>
              </w:rPr>
              <w:tab/>
            </w:r>
            <w:r w:rsidRPr="00C503FE">
              <w:rPr>
                <w:rStyle w:val="Hyperlink"/>
                <w:noProof/>
              </w:rPr>
              <w:t>Appendices</w:t>
            </w:r>
            <w:r>
              <w:rPr>
                <w:noProof/>
                <w:webHidden/>
              </w:rPr>
              <w:tab/>
            </w:r>
            <w:r>
              <w:rPr>
                <w:noProof/>
                <w:webHidden/>
              </w:rPr>
              <w:fldChar w:fldCharType="begin"/>
            </w:r>
            <w:r>
              <w:rPr>
                <w:noProof/>
                <w:webHidden/>
              </w:rPr>
              <w:instrText xml:space="preserve"> PAGEREF _Toc16359586 \h </w:instrText>
            </w:r>
            <w:r>
              <w:rPr>
                <w:noProof/>
                <w:webHidden/>
              </w:rPr>
            </w:r>
            <w:r>
              <w:rPr>
                <w:noProof/>
                <w:webHidden/>
              </w:rPr>
              <w:fldChar w:fldCharType="separate"/>
            </w:r>
            <w:r>
              <w:rPr>
                <w:noProof/>
                <w:webHidden/>
              </w:rPr>
              <w:t>20</w:t>
            </w:r>
            <w:r>
              <w:rPr>
                <w:noProof/>
                <w:webHidden/>
              </w:rPr>
              <w:fldChar w:fldCharType="end"/>
            </w:r>
          </w:hyperlink>
        </w:p>
        <w:p w14:paraId="5F353C7B" w14:textId="79F6C081"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87" w:history="1">
            <w:r w:rsidRPr="00C503FE">
              <w:rPr>
                <w:rStyle w:val="Hyperlink"/>
                <w:noProof/>
              </w:rPr>
              <w:t>6.1</w:t>
            </w:r>
            <w:r>
              <w:rPr>
                <w:rFonts w:asciiTheme="minorHAnsi" w:eastAsiaTheme="minorEastAsia" w:hAnsiTheme="minorHAnsi" w:cstheme="minorBidi"/>
                <w:noProof/>
                <w:sz w:val="22"/>
                <w:szCs w:val="22"/>
                <w:lang w:val="en-NZ" w:eastAsia="en-NZ"/>
              </w:rPr>
              <w:tab/>
            </w:r>
            <w:r w:rsidRPr="00C503FE">
              <w:rPr>
                <w:rStyle w:val="Hyperlink"/>
                <w:noProof/>
              </w:rPr>
              <w:t>Use Case Diagrams</w:t>
            </w:r>
            <w:r>
              <w:rPr>
                <w:noProof/>
                <w:webHidden/>
              </w:rPr>
              <w:tab/>
            </w:r>
            <w:r>
              <w:rPr>
                <w:noProof/>
                <w:webHidden/>
              </w:rPr>
              <w:fldChar w:fldCharType="begin"/>
            </w:r>
            <w:r>
              <w:rPr>
                <w:noProof/>
                <w:webHidden/>
              </w:rPr>
              <w:instrText xml:space="preserve"> PAGEREF _Toc16359587 \h </w:instrText>
            </w:r>
            <w:r>
              <w:rPr>
                <w:noProof/>
                <w:webHidden/>
              </w:rPr>
            </w:r>
            <w:r>
              <w:rPr>
                <w:noProof/>
                <w:webHidden/>
              </w:rPr>
              <w:fldChar w:fldCharType="separate"/>
            </w:r>
            <w:r>
              <w:rPr>
                <w:noProof/>
                <w:webHidden/>
              </w:rPr>
              <w:t>20</w:t>
            </w:r>
            <w:r>
              <w:rPr>
                <w:noProof/>
                <w:webHidden/>
              </w:rPr>
              <w:fldChar w:fldCharType="end"/>
            </w:r>
          </w:hyperlink>
        </w:p>
        <w:p w14:paraId="185E1BCB" w14:textId="3C5EFD4A" w:rsidR="0051299A" w:rsidRDefault="0051299A">
          <w:pPr>
            <w:pStyle w:val="TOC2"/>
            <w:tabs>
              <w:tab w:val="left" w:pos="880"/>
              <w:tab w:val="right" w:leader="dot" w:pos="9016"/>
            </w:tabs>
            <w:rPr>
              <w:rFonts w:asciiTheme="minorHAnsi" w:eastAsiaTheme="minorEastAsia" w:hAnsiTheme="minorHAnsi" w:cstheme="minorBidi"/>
              <w:noProof/>
              <w:sz w:val="22"/>
              <w:szCs w:val="22"/>
              <w:lang w:val="en-NZ" w:eastAsia="en-NZ"/>
            </w:rPr>
          </w:pPr>
          <w:hyperlink w:anchor="_Toc16359588" w:history="1">
            <w:r w:rsidRPr="00C503FE">
              <w:rPr>
                <w:rStyle w:val="Hyperlink"/>
                <w:noProof/>
              </w:rPr>
              <w:t>6.2</w:t>
            </w:r>
            <w:r>
              <w:rPr>
                <w:rFonts w:asciiTheme="minorHAnsi" w:eastAsiaTheme="minorEastAsia" w:hAnsiTheme="minorHAnsi" w:cstheme="minorBidi"/>
                <w:noProof/>
                <w:sz w:val="22"/>
                <w:szCs w:val="22"/>
                <w:lang w:val="en-NZ" w:eastAsia="en-NZ"/>
              </w:rPr>
              <w:tab/>
            </w:r>
            <w:r w:rsidRPr="00C503FE">
              <w:rPr>
                <w:rStyle w:val="Hyperlink"/>
                <w:noProof/>
              </w:rPr>
              <w:t>Webpage Wire Frames</w:t>
            </w:r>
            <w:r>
              <w:rPr>
                <w:noProof/>
                <w:webHidden/>
              </w:rPr>
              <w:tab/>
            </w:r>
            <w:r>
              <w:rPr>
                <w:noProof/>
                <w:webHidden/>
              </w:rPr>
              <w:fldChar w:fldCharType="begin"/>
            </w:r>
            <w:r>
              <w:rPr>
                <w:noProof/>
                <w:webHidden/>
              </w:rPr>
              <w:instrText xml:space="preserve"> PAGEREF _Toc16359588 \h </w:instrText>
            </w:r>
            <w:r>
              <w:rPr>
                <w:noProof/>
                <w:webHidden/>
              </w:rPr>
            </w:r>
            <w:r>
              <w:rPr>
                <w:noProof/>
                <w:webHidden/>
              </w:rPr>
              <w:fldChar w:fldCharType="separate"/>
            </w:r>
            <w:r>
              <w:rPr>
                <w:noProof/>
                <w:webHidden/>
              </w:rPr>
              <w:t>24</w:t>
            </w:r>
            <w:r>
              <w:rPr>
                <w:noProof/>
                <w:webHidden/>
              </w:rPr>
              <w:fldChar w:fldCharType="end"/>
            </w:r>
          </w:hyperlink>
        </w:p>
        <w:p w14:paraId="4BE10B3C" w14:textId="6E2C2632" w:rsidR="006F36FB" w:rsidRPr="0051299A" w:rsidRDefault="006F36FB">
          <w:r w:rsidRPr="0051299A">
            <w:rPr>
              <w:b/>
              <w:bCs/>
              <w:noProof/>
            </w:rPr>
            <w:fldChar w:fldCharType="end"/>
          </w:r>
        </w:p>
      </w:sdtContent>
    </w:sdt>
    <w:p w14:paraId="7DD2AB01" w14:textId="77777777" w:rsidR="0080288A" w:rsidRPr="0051299A" w:rsidRDefault="0080288A" w:rsidP="00CE6957"/>
    <w:p w14:paraId="0FE0A84A" w14:textId="77777777" w:rsidR="009E55CF" w:rsidRPr="0051299A" w:rsidRDefault="009E55CF" w:rsidP="00CE6957">
      <w:pPr>
        <w:rPr>
          <w:rFonts w:eastAsiaTheme="majorEastAsia"/>
          <w:sz w:val="32"/>
          <w:szCs w:val="32"/>
        </w:rPr>
      </w:pPr>
      <w:r w:rsidRPr="0051299A">
        <w:br w:type="page"/>
      </w:r>
    </w:p>
    <w:p w14:paraId="26A42E68" w14:textId="7002F04A" w:rsidR="0080288A" w:rsidRPr="0051299A" w:rsidRDefault="0080288A" w:rsidP="00CE6957">
      <w:pPr>
        <w:pStyle w:val="Heading1"/>
      </w:pPr>
      <w:bookmarkStart w:id="0" w:name="_Toc16359573"/>
      <w:r w:rsidRPr="0051299A">
        <w:lastRenderedPageBreak/>
        <w:t>Introduction</w:t>
      </w:r>
      <w:bookmarkEnd w:id="0"/>
    </w:p>
    <w:p w14:paraId="6A6A3935" w14:textId="03F0AB6F" w:rsidR="00983122" w:rsidRPr="0051299A" w:rsidRDefault="002C68F2" w:rsidP="00CE6957">
      <w:r w:rsidRPr="0051299A">
        <w:t>Th</w:t>
      </w:r>
      <w:r w:rsidR="003D4BE1" w:rsidRPr="0051299A">
        <w:t xml:space="preserve">e </w:t>
      </w:r>
      <w:r w:rsidR="00983122" w:rsidRPr="0051299A">
        <w:t xml:space="preserve">basic </w:t>
      </w:r>
      <w:r w:rsidR="003D4BE1" w:rsidRPr="0051299A">
        <w:t xml:space="preserve">scope of this project is to produce a Web Application to provide educational and scientific information about the </w:t>
      </w:r>
      <w:r w:rsidR="00983122" w:rsidRPr="0051299A">
        <w:t>ecology</w:t>
      </w:r>
      <w:r w:rsidR="003D4BE1" w:rsidRPr="0051299A">
        <w:t xml:space="preserve"> of the </w:t>
      </w:r>
      <w:proofErr w:type="spellStart"/>
      <w:r w:rsidR="003D4BE1" w:rsidRPr="0051299A">
        <w:t>Turitea</w:t>
      </w:r>
      <w:proofErr w:type="spellEnd"/>
      <w:r w:rsidR="003D4BE1" w:rsidRPr="0051299A">
        <w:t xml:space="preserve"> Stream in New Zealand. The Project Sponsor is Steve </w:t>
      </w:r>
      <w:proofErr w:type="spellStart"/>
      <w:r w:rsidR="003D4BE1" w:rsidRPr="0051299A">
        <w:t>Trewick</w:t>
      </w:r>
      <w:proofErr w:type="spellEnd"/>
      <w:r w:rsidR="003D4BE1" w:rsidRPr="0051299A">
        <w:t xml:space="preserve"> of Massey </w:t>
      </w:r>
      <w:proofErr w:type="spellStart"/>
      <w:r w:rsidR="003D4BE1" w:rsidRPr="0051299A">
        <w:t>Universiy</w:t>
      </w:r>
      <w:proofErr w:type="spellEnd"/>
      <w:r w:rsidR="003D4BE1" w:rsidRPr="0051299A">
        <w:t xml:space="preserve">, and the software development team members include Curtis Preston (Team Leader), Lance Gray, and </w:t>
      </w:r>
      <w:proofErr w:type="spellStart"/>
      <w:r w:rsidR="00983122" w:rsidRPr="0051299A">
        <w:t>Xingyu</w:t>
      </w:r>
      <w:proofErr w:type="spellEnd"/>
      <w:r w:rsidR="00983122" w:rsidRPr="0051299A">
        <w:t xml:space="preserve"> Chen.</w:t>
      </w:r>
    </w:p>
    <w:p w14:paraId="3BD0ACE9" w14:textId="4F86383E" w:rsidR="00983122" w:rsidRPr="0051299A" w:rsidRDefault="00983122" w:rsidP="00CE6957"/>
    <w:p w14:paraId="23903A8C" w14:textId="373EAF4F" w:rsidR="00983122" w:rsidRPr="0051299A" w:rsidRDefault="00534F28" w:rsidP="00CE6957">
      <w:r w:rsidRPr="0051299A">
        <w:t xml:space="preserve">This report provides a </w:t>
      </w:r>
      <w:r w:rsidR="00F52E79">
        <w:t xml:space="preserve">brief </w:t>
      </w:r>
      <w:r w:rsidRPr="0051299A">
        <w:t>summary the team's progress after four weeks.</w:t>
      </w:r>
    </w:p>
    <w:p w14:paraId="702F860B" w14:textId="5D14446C" w:rsidR="009E55CF" w:rsidRPr="0051299A" w:rsidRDefault="009E55CF" w:rsidP="00CE6957"/>
    <w:p w14:paraId="761F2B1C" w14:textId="77777777" w:rsidR="00831FD3" w:rsidRPr="0051299A" w:rsidRDefault="00831FD3">
      <w:pPr>
        <w:spacing w:after="160" w:line="259" w:lineRule="auto"/>
        <w:jc w:val="left"/>
        <w:rPr>
          <w:rFonts w:eastAsiaTheme="majorEastAsia"/>
          <w:b/>
          <w:bCs/>
          <w:sz w:val="32"/>
          <w:szCs w:val="32"/>
        </w:rPr>
      </w:pPr>
      <w:r w:rsidRPr="0051299A">
        <w:br w:type="page"/>
      </w:r>
    </w:p>
    <w:p w14:paraId="5EEA1E6D" w14:textId="5581F84B" w:rsidR="00E63899" w:rsidRPr="0051299A" w:rsidRDefault="006E0300" w:rsidP="00CE6957">
      <w:pPr>
        <w:pStyle w:val="Heading1"/>
      </w:pPr>
      <w:bookmarkStart w:id="1" w:name="_Toc16359574"/>
      <w:r w:rsidRPr="0051299A">
        <w:lastRenderedPageBreak/>
        <w:t>Process</w:t>
      </w:r>
      <w:bookmarkEnd w:id="1"/>
    </w:p>
    <w:p w14:paraId="4D8A4D0B" w14:textId="6FFD2E67" w:rsidR="00E63899" w:rsidRPr="0051299A" w:rsidRDefault="006E0300" w:rsidP="00CE6957">
      <w:pPr>
        <w:pStyle w:val="Heading2"/>
      </w:pPr>
      <w:bookmarkStart w:id="2" w:name="_Toc16359575"/>
      <w:r w:rsidRPr="0051299A">
        <w:t>Documenting Requirements</w:t>
      </w:r>
      <w:bookmarkEnd w:id="2"/>
    </w:p>
    <w:p w14:paraId="585B1297" w14:textId="01A0455A" w:rsidR="00321A26" w:rsidRPr="0051299A" w:rsidRDefault="00321A26" w:rsidP="00CE6957">
      <w:r w:rsidRPr="0051299A">
        <w:t xml:space="preserve">The scope of this project includes </w:t>
      </w:r>
      <w:r w:rsidR="00FA0CDB" w:rsidRPr="0051299A">
        <w:t>creating a web application that provides the</w:t>
      </w:r>
      <w:r w:rsidRPr="0051299A">
        <w:t xml:space="preserve"> following</w:t>
      </w:r>
      <w:r w:rsidR="00657C6D" w:rsidRPr="0051299A">
        <w:t xml:space="preserve"> in order of priority</w:t>
      </w:r>
      <w:r w:rsidRPr="0051299A">
        <w:t>:</w:t>
      </w:r>
    </w:p>
    <w:p w14:paraId="665ECA01" w14:textId="26224E06" w:rsidR="00247CDA" w:rsidRPr="0051299A" w:rsidRDefault="0065281C" w:rsidP="00CE6957">
      <w:pPr>
        <w:pStyle w:val="ListParagraph"/>
        <w:numPr>
          <w:ilvl w:val="0"/>
          <w:numId w:val="12"/>
        </w:numPr>
      </w:pPr>
      <w:r w:rsidRPr="0051299A">
        <w:t>General</w:t>
      </w:r>
      <w:r w:rsidR="00247CDA" w:rsidRPr="0051299A">
        <w:t xml:space="preserve"> Information:</w:t>
      </w:r>
    </w:p>
    <w:p w14:paraId="073479FB" w14:textId="2D3B325D" w:rsidR="00247CDA" w:rsidRPr="0051299A" w:rsidRDefault="00247CDA" w:rsidP="00CE6957">
      <w:pPr>
        <w:pStyle w:val="ListParagraph"/>
        <w:numPr>
          <w:ilvl w:val="1"/>
          <w:numId w:val="12"/>
        </w:numPr>
      </w:pPr>
      <w:r w:rsidRPr="0051299A">
        <w:t>Textual and graphical information containing details about the Project Sponsor and the objectives of the website; and,</w:t>
      </w:r>
    </w:p>
    <w:p w14:paraId="5307E3E3" w14:textId="178CEFA2" w:rsidR="00247CDA" w:rsidRPr="0051299A" w:rsidRDefault="003D7334" w:rsidP="00CE6957">
      <w:pPr>
        <w:pStyle w:val="ListParagraph"/>
        <w:numPr>
          <w:ilvl w:val="1"/>
          <w:numId w:val="12"/>
        </w:numPr>
      </w:pPr>
      <w:r w:rsidRPr="0051299A">
        <w:t>T</w:t>
      </w:r>
      <w:r w:rsidR="00247CDA" w:rsidRPr="0051299A">
        <w:t xml:space="preserve">extual and graphical information about the </w:t>
      </w:r>
      <w:proofErr w:type="spellStart"/>
      <w:r w:rsidR="00247CDA" w:rsidRPr="0051299A">
        <w:t>Turitea</w:t>
      </w:r>
      <w:proofErr w:type="spellEnd"/>
      <w:r w:rsidR="00247CDA" w:rsidRPr="0051299A">
        <w:t xml:space="preserve"> </w:t>
      </w:r>
      <w:r w:rsidR="0065281C" w:rsidRPr="0051299A">
        <w:t>Stream</w:t>
      </w:r>
      <w:r w:rsidR="00247CDA" w:rsidRPr="0051299A">
        <w:t>.</w:t>
      </w:r>
    </w:p>
    <w:p w14:paraId="63590FA6" w14:textId="482667B2" w:rsidR="00321A26" w:rsidRPr="0051299A" w:rsidRDefault="00321A26" w:rsidP="00CE6957">
      <w:pPr>
        <w:pStyle w:val="ListParagraph"/>
        <w:numPr>
          <w:ilvl w:val="0"/>
          <w:numId w:val="12"/>
        </w:numPr>
      </w:pPr>
      <w:r w:rsidRPr="0051299A">
        <w:t xml:space="preserve">3D </w:t>
      </w:r>
      <w:r w:rsidR="00247CDA" w:rsidRPr="0051299A">
        <w:t xml:space="preserve">Global </w:t>
      </w:r>
      <w:r w:rsidRPr="0051299A">
        <w:t>Map</w:t>
      </w:r>
      <w:r w:rsidR="005B0746" w:rsidRPr="0051299A">
        <w:t>:</w:t>
      </w:r>
    </w:p>
    <w:p w14:paraId="2F58361F" w14:textId="1FF4E441" w:rsidR="00247CDA" w:rsidRPr="0051299A" w:rsidRDefault="00247CDA" w:rsidP="00CE6957">
      <w:pPr>
        <w:pStyle w:val="ListParagraph"/>
        <w:numPr>
          <w:ilvl w:val="1"/>
          <w:numId w:val="12"/>
        </w:numPr>
      </w:pPr>
      <w:r w:rsidRPr="0051299A">
        <w:t>Graphical image which provides a visually appealing 3D map of the planet.</w:t>
      </w:r>
    </w:p>
    <w:p w14:paraId="69C7021E" w14:textId="132B3E16" w:rsidR="00321A26" w:rsidRPr="0051299A" w:rsidRDefault="00321A26" w:rsidP="00CE6957">
      <w:pPr>
        <w:pStyle w:val="ListParagraph"/>
        <w:numPr>
          <w:ilvl w:val="1"/>
          <w:numId w:val="12"/>
        </w:numPr>
      </w:pPr>
      <w:r w:rsidRPr="0051299A">
        <w:t>Ability to navigate, rotate, and zoom-in</w:t>
      </w:r>
      <w:r w:rsidR="00247CDA" w:rsidRPr="0051299A">
        <w:t xml:space="preserve"> to any location.</w:t>
      </w:r>
    </w:p>
    <w:p w14:paraId="026539EC" w14:textId="34689E9E" w:rsidR="00321A26" w:rsidRPr="0051299A" w:rsidRDefault="00247CDA" w:rsidP="00CE6957">
      <w:pPr>
        <w:pStyle w:val="ListParagraph"/>
        <w:numPr>
          <w:ilvl w:val="1"/>
          <w:numId w:val="12"/>
        </w:numPr>
      </w:pPr>
      <w:r w:rsidRPr="0051299A">
        <w:t xml:space="preserve">Ability to see and touch graphic </w:t>
      </w:r>
      <w:r w:rsidR="00321A26" w:rsidRPr="0051299A">
        <w:t xml:space="preserve">data points (or pins) </w:t>
      </w:r>
      <w:r w:rsidRPr="0051299A">
        <w:t>which provide</w:t>
      </w:r>
      <w:r w:rsidR="00321A26" w:rsidRPr="0051299A">
        <w:t xml:space="preserve"> ecological data at a specific global location</w:t>
      </w:r>
      <w:r w:rsidR="005B0746" w:rsidRPr="0051299A">
        <w:t>;</w:t>
      </w:r>
      <w:r w:rsidRPr="0051299A">
        <w:t xml:space="preserve"> and,</w:t>
      </w:r>
    </w:p>
    <w:p w14:paraId="6655BDF4" w14:textId="2830F72A" w:rsidR="00321A26" w:rsidRPr="0051299A" w:rsidRDefault="005B0746" w:rsidP="00CE6957">
      <w:pPr>
        <w:pStyle w:val="ListParagraph"/>
        <w:numPr>
          <w:ilvl w:val="1"/>
          <w:numId w:val="12"/>
        </w:numPr>
      </w:pPr>
      <w:r w:rsidRPr="0051299A">
        <w:t>Ability to add, edit and remove pins</w:t>
      </w:r>
      <w:r w:rsidR="00247CDA" w:rsidRPr="0051299A">
        <w:t>.</w:t>
      </w:r>
    </w:p>
    <w:p w14:paraId="5313DE19" w14:textId="25456BF8" w:rsidR="00321A26" w:rsidRPr="0051299A" w:rsidRDefault="005B0746" w:rsidP="00CE6957">
      <w:pPr>
        <w:pStyle w:val="ListParagraph"/>
        <w:numPr>
          <w:ilvl w:val="0"/>
          <w:numId w:val="12"/>
        </w:numPr>
      </w:pPr>
      <w:r w:rsidRPr="0051299A">
        <w:t xml:space="preserve">Simple Blog for </w:t>
      </w:r>
      <w:r w:rsidR="0065281C" w:rsidRPr="0051299A">
        <w:t xml:space="preserve">ecological </w:t>
      </w:r>
      <w:r w:rsidRPr="0051299A">
        <w:t>data and images:</w:t>
      </w:r>
    </w:p>
    <w:p w14:paraId="41BB927A" w14:textId="596B8F24" w:rsidR="005B0746" w:rsidRPr="0051299A" w:rsidRDefault="00247CDA" w:rsidP="00CE6957">
      <w:pPr>
        <w:pStyle w:val="ListParagraph"/>
        <w:numPr>
          <w:ilvl w:val="1"/>
          <w:numId w:val="12"/>
        </w:numPr>
      </w:pPr>
      <w:r w:rsidRPr="0051299A">
        <w:t>Provide a WYSIWYG r</w:t>
      </w:r>
      <w:r w:rsidR="005B0746" w:rsidRPr="0051299A">
        <w:t xml:space="preserve">ich text </w:t>
      </w:r>
      <w:r w:rsidRPr="0051299A">
        <w:t xml:space="preserve">and graphic </w:t>
      </w:r>
      <w:r w:rsidR="005B0746" w:rsidRPr="0051299A">
        <w:t>editor</w:t>
      </w:r>
      <w:r w:rsidRPr="0051299A">
        <w:t xml:space="preserve"> to provide Blog-type information</w:t>
      </w:r>
      <w:r w:rsidR="005B0746" w:rsidRPr="0051299A">
        <w:t>;</w:t>
      </w:r>
    </w:p>
    <w:p w14:paraId="7E0A36D1" w14:textId="111C7182" w:rsidR="00247CDA" w:rsidRPr="0051299A" w:rsidRDefault="00247CDA" w:rsidP="00CE6957">
      <w:pPr>
        <w:pStyle w:val="ListParagraph"/>
        <w:numPr>
          <w:ilvl w:val="1"/>
          <w:numId w:val="12"/>
        </w:numPr>
      </w:pPr>
      <w:r w:rsidRPr="0051299A">
        <w:t>Ability to add, edit and remove text, images, tables and graphs; and,</w:t>
      </w:r>
    </w:p>
    <w:p w14:paraId="7C71DFED" w14:textId="56C75989" w:rsidR="005B0746" w:rsidRPr="0051299A" w:rsidRDefault="005B0746" w:rsidP="00CE6957">
      <w:pPr>
        <w:pStyle w:val="ListParagraph"/>
        <w:numPr>
          <w:ilvl w:val="1"/>
          <w:numId w:val="12"/>
        </w:numPr>
      </w:pPr>
      <w:r w:rsidRPr="0051299A">
        <w:t xml:space="preserve">Editable only by the administrator (not open to </w:t>
      </w:r>
      <w:r w:rsidR="005B4599" w:rsidRPr="0051299A">
        <w:t>general</w:t>
      </w:r>
      <w:r w:rsidRPr="0051299A">
        <w:t xml:space="preserve"> </w:t>
      </w:r>
      <w:r w:rsidR="0065281C" w:rsidRPr="0051299A">
        <w:t>visitors</w:t>
      </w:r>
      <w:r w:rsidRPr="0051299A">
        <w:t>)</w:t>
      </w:r>
      <w:r w:rsidR="003D7334" w:rsidRPr="0051299A">
        <w:t>.</w:t>
      </w:r>
    </w:p>
    <w:p w14:paraId="3C3C3FE5" w14:textId="14C515A2" w:rsidR="00321A26" w:rsidRPr="0051299A" w:rsidRDefault="005B0746" w:rsidP="00CE6957">
      <w:pPr>
        <w:pStyle w:val="ListParagraph"/>
        <w:numPr>
          <w:ilvl w:val="0"/>
          <w:numId w:val="12"/>
        </w:numPr>
      </w:pPr>
      <w:r w:rsidRPr="0051299A">
        <w:t xml:space="preserve">Feedback </w:t>
      </w:r>
      <w:r w:rsidR="00247CDA" w:rsidRPr="0051299A">
        <w:t>f</w:t>
      </w:r>
      <w:r w:rsidRPr="0051299A">
        <w:t>orm:</w:t>
      </w:r>
    </w:p>
    <w:p w14:paraId="3C6F3073" w14:textId="1B158F4F" w:rsidR="005B0746" w:rsidRPr="0051299A" w:rsidRDefault="005B0746" w:rsidP="00CE6957">
      <w:pPr>
        <w:pStyle w:val="ListParagraph"/>
        <w:numPr>
          <w:ilvl w:val="1"/>
          <w:numId w:val="12"/>
        </w:numPr>
      </w:pPr>
      <w:r w:rsidRPr="0051299A">
        <w:t>Basic form for submitting feedback; and,</w:t>
      </w:r>
    </w:p>
    <w:p w14:paraId="08BB093E" w14:textId="76E968F9" w:rsidR="005B0746" w:rsidRPr="0051299A" w:rsidRDefault="00247CDA" w:rsidP="00CE6957">
      <w:pPr>
        <w:pStyle w:val="ListParagraph"/>
        <w:numPr>
          <w:ilvl w:val="1"/>
          <w:numId w:val="12"/>
        </w:numPr>
      </w:pPr>
      <w:r w:rsidRPr="0051299A">
        <w:t>Allow</w:t>
      </w:r>
      <w:r w:rsidR="0065281C" w:rsidRPr="0051299A">
        <w:t xml:space="preserve"> </w:t>
      </w:r>
      <w:r w:rsidRPr="0051299A">
        <w:t>vis</w:t>
      </w:r>
      <w:r w:rsidR="0065281C" w:rsidRPr="0051299A">
        <w:t>i</w:t>
      </w:r>
      <w:r w:rsidRPr="0051299A">
        <w:t>tors to submit their</w:t>
      </w:r>
      <w:r w:rsidR="005B0746" w:rsidRPr="0051299A">
        <w:t xml:space="preserve"> name, email address, </w:t>
      </w:r>
      <w:r w:rsidRPr="0051299A">
        <w:t xml:space="preserve">and a feedback </w:t>
      </w:r>
      <w:r w:rsidR="005B0746" w:rsidRPr="0051299A">
        <w:t>message.</w:t>
      </w:r>
    </w:p>
    <w:p w14:paraId="5A509B31" w14:textId="712D1CCD" w:rsidR="005B0746" w:rsidRPr="0051299A" w:rsidRDefault="005B0746" w:rsidP="00CE6957">
      <w:pPr>
        <w:pStyle w:val="ListParagraph"/>
        <w:numPr>
          <w:ilvl w:val="0"/>
          <w:numId w:val="12"/>
        </w:numPr>
      </w:pPr>
      <w:r w:rsidRPr="0051299A">
        <w:t xml:space="preserve">Administrator </w:t>
      </w:r>
      <w:r w:rsidR="00247CDA" w:rsidRPr="0051299A">
        <w:t>p</w:t>
      </w:r>
      <w:r w:rsidRPr="0051299A">
        <w:t>anel:</w:t>
      </w:r>
    </w:p>
    <w:p w14:paraId="1313257F" w14:textId="1990EA16" w:rsidR="005B0746" w:rsidRPr="0051299A" w:rsidRDefault="005B0746" w:rsidP="00CE6957">
      <w:pPr>
        <w:pStyle w:val="ListParagraph"/>
        <w:numPr>
          <w:ilvl w:val="1"/>
          <w:numId w:val="12"/>
        </w:numPr>
      </w:pPr>
      <w:r w:rsidRPr="0051299A">
        <w:t>To allow an administrator user to add, edit and remove data;</w:t>
      </w:r>
    </w:p>
    <w:p w14:paraId="26A9BCF6" w14:textId="563DC8C9" w:rsidR="005B0746" w:rsidRPr="0051299A" w:rsidRDefault="005B0746" w:rsidP="00CE6957">
      <w:pPr>
        <w:pStyle w:val="ListParagraph"/>
        <w:numPr>
          <w:ilvl w:val="1"/>
          <w:numId w:val="12"/>
        </w:numPr>
      </w:pPr>
      <w:r w:rsidRPr="0051299A">
        <w:t>Change website preferences;</w:t>
      </w:r>
    </w:p>
    <w:p w14:paraId="1B4CAC40" w14:textId="7CDC8496" w:rsidR="005B0746" w:rsidRPr="0051299A" w:rsidRDefault="005B0746" w:rsidP="00CE6957">
      <w:pPr>
        <w:pStyle w:val="ListParagraph"/>
        <w:numPr>
          <w:ilvl w:val="1"/>
          <w:numId w:val="12"/>
        </w:numPr>
      </w:pPr>
      <w:r w:rsidRPr="0051299A">
        <w:t>Edit the 3D map;</w:t>
      </w:r>
    </w:p>
    <w:p w14:paraId="677102D1" w14:textId="0CFB7AFC" w:rsidR="005B0746" w:rsidRPr="0051299A" w:rsidRDefault="005B0746" w:rsidP="00CE6957">
      <w:pPr>
        <w:pStyle w:val="ListParagraph"/>
        <w:numPr>
          <w:ilvl w:val="1"/>
          <w:numId w:val="12"/>
        </w:numPr>
      </w:pPr>
      <w:r w:rsidRPr="0051299A">
        <w:t>Write Blog posts;</w:t>
      </w:r>
    </w:p>
    <w:p w14:paraId="23D6A93B" w14:textId="78F2E329" w:rsidR="005B0746" w:rsidRPr="0051299A" w:rsidRDefault="005B0746" w:rsidP="00CE6957">
      <w:pPr>
        <w:pStyle w:val="ListParagraph"/>
        <w:numPr>
          <w:ilvl w:val="1"/>
          <w:numId w:val="12"/>
        </w:numPr>
      </w:pPr>
      <w:r w:rsidRPr="0051299A">
        <w:t>View visitor data;</w:t>
      </w:r>
      <w:r w:rsidR="00247CDA" w:rsidRPr="0051299A">
        <w:t xml:space="preserve"> and,</w:t>
      </w:r>
    </w:p>
    <w:p w14:paraId="19370565" w14:textId="2096B3D6" w:rsidR="005B0746" w:rsidRPr="0051299A" w:rsidRDefault="005B0746" w:rsidP="00CE6957">
      <w:pPr>
        <w:pStyle w:val="ListParagraph"/>
        <w:numPr>
          <w:ilvl w:val="1"/>
          <w:numId w:val="12"/>
        </w:numPr>
      </w:pPr>
      <w:r w:rsidRPr="0051299A">
        <w:t>Edit user credentials</w:t>
      </w:r>
      <w:r w:rsidR="005B4599" w:rsidRPr="0051299A">
        <w:t>.</w:t>
      </w:r>
    </w:p>
    <w:p w14:paraId="049C9BFD" w14:textId="787D58D4" w:rsidR="005B0746" w:rsidRPr="0051299A" w:rsidRDefault="005B0746" w:rsidP="00CE6957">
      <w:pPr>
        <w:pStyle w:val="ListParagraph"/>
        <w:numPr>
          <w:ilvl w:val="0"/>
          <w:numId w:val="12"/>
        </w:numPr>
      </w:pPr>
      <w:r w:rsidRPr="0051299A">
        <w:t>Web</w:t>
      </w:r>
      <w:r w:rsidR="00247CDA" w:rsidRPr="0051299A">
        <w:t>-Developer</w:t>
      </w:r>
      <w:r w:rsidRPr="0051299A">
        <w:t xml:space="preserve"> </w:t>
      </w:r>
      <w:r w:rsidR="00247CDA" w:rsidRPr="0051299A">
        <w:t>p</w:t>
      </w:r>
      <w:r w:rsidRPr="0051299A">
        <w:t>anel:</w:t>
      </w:r>
      <w:bookmarkStart w:id="3" w:name="_GoBack"/>
      <w:bookmarkEnd w:id="3"/>
    </w:p>
    <w:p w14:paraId="24F0F8FB" w14:textId="66F44EB3" w:rsidR="005B0746" w:rsidRPr="0051299A" w:rsidRDefault="005B0746" w:rsidP="00CE6957">
      <w:pPr>
        <w:pStyle w:val="ListParagraph"/>
        <w:numPr>
          <w:ilvl w:val="1"/>
          <w:numId w:val="12"/>
        </w:numPr>
      </w:pPr>
      <w:r w:rsidRPr="0051299A">
        <w:t xml:space="preserve">A panel to manage and edit </w:t>
      </w:r>
      <w:r w:rsidR="00247CDA" w:rsidRPr="0051299A">
        <w:t xml:space="preserve">all </w:t>
      </w:r>
      <w:r w:rsidRPr="0051299A">
        <w:t>other accounts.</w:t>
      </w:r>
    </w:p>
    <w:p w14:paraId="457C1C6B" w14:textId="2941018F" w:rsidR="00CC5834" w:rsidRPr="0051299A" w:rsidRDefault="005620F8" w:rsidP="00CE6957">
      <w:pPr>
        <w:pStyle w:val="ListParagraph"/>
        <w:numPr>
          <w:ilvl w:val="0"/>
          <w:numId w:val="12"/>
        </w:numPr>
      </w:pPr>
      <w:r w:rsidRPr="0051299A">
        <w:lastRenderedPageBreak/>
        <w:t>User a</w:t>
      </w:r>
      <w:r w:rsidR="00CC5834" w:rsidRPr="0051299A">
        <w:t>ccess:</w:t>
      </w:r>
    </w:p>
    <w:p w14:paraId="3530E931" w14:textId="3896F292" w:rsidR="00CC5834" w:rsidRPr="0051299A" w:rsidRDefault="00CC5834" w:rsidP="00CE6957">
      <w:pPr>
        <w:pStyle w:val="ListParagraph"/>
        <w:numPr>
          <w:ilvl w:val="1"/>
          <w:numId w:val="12"/>
        </w:numPr>
      </w:pPr>
      <w:r w:rsidRPr="0051299A">
        <w:t xml:space="preserve">Any visitor of any age is permitted to use the web </w:t>
      </w:r>
      <w:r w:rsidR="005B4599" w:rsidRPr="0051299A">
        <w:t>resources;</w:t>
      </w:r>
      <w:r w:rsidRPr="0051299A">
        <w:t xml:space="preserve"> </w:t>
      </w:r>
      <w:r w:rsidR="005B4599" w:rsidRPr="0051299A">
        <w:t>however,</w:t>
      </w:r>
      <w:r w:rsidRPr="0051299A">
        <w:t xml:space="preserve"> the content should not include </w:t>
      </w:r>
      <w:r w:rsidR="005B4599" w:rsidRPr="0051299A">
        <w:t xml:space="preserve">childish </w:t>
      </w:r>
      <w:r w:rsidRPr="0051299A">
        <w:t>material that would only be suitable for a child;</w:t>
      </w:r>
    </w:p>
    <w:p w14:paraId="27816AF3" w14:textId="1D2848AC" w:rsidR="00CC5834" w:rsidRPr="0051299A" w:rsidRDefault="00CC5834" w:rsidP="00CE6957">
      <w:pPr>
        <w:pStyle w:val="ListParagraph"/>
        <w:numPr>
          <w:ilvl w:val="1"/>
          <w:numId w:val="12"/>
        </w:numPr>
      </w:pPr>
      <w:r w:rsidRPr="0051299A">
        <w:t>Accounts are only required for administrators, not general visitors.</w:t>
      </w:r>
    </w:p>
    <w:p w14:paraId="615ADD9A" w14:textId="77777777" w:rsidR="00963F91" w:rsidRPr="0051299A" w:rsidRDefault="00963F91" w:rsidP="00CE6957"/>
    <w:p w14:paraId="5B079823" w14:textId="54260FFC" w:rsidR="005620F8" w:rsidRPr="0051299A" w:rsidRDefault="005620F8" w:rsidP="00CE6957">
      <w:r w:rsidRPr="0051299A">
        <w:t>The information given above is summarised in the use case diagrams given in Appendix 6.1.</w:t>
      </w:r>
      <w:r w:rsidR="00A91691" w:rsidRPr="0051299A">
        <w:t xml:space="preserve"> The webpages associated with this web application shall be able to be rendered on any computer or mobile device.</w:t>
      </w:r>
    </w:p>
    <w:p w14:paraId="1C5F0A2A" w14:textId="77777777" w:rsidR="005620F8" w:rsidRPr="0051299A" w:rsidRDefault="005620F8" w:rsidP="00CE6957"/>
    <w:p w14:paraId="08568A37" w14:textId="36D78750" w:rsidR="00CC5834" w:rsidRPr="0051299A" w:rsidRDefault="00CC5834" w:rsidP="00CE6957">
      <w:r w:rsidRPr="0051299A">
        <w:t>Anything not specifically detailed above is excluded from this project.</w:t>
      </w:r>
      <w:r w:rsidR="005620F8" w:rsidRPr="0051299A">
        <w:t xml:space="preserve"> Also, all textual content, images and scientific data required for the web application, are to be supplied by the Project Sponsor.</w:t>
      </w:r>
    </w:p>
    <w:p w14:paraId="1474EFC9" w14:textId="77777777" w:rsidR="00534F28" w:rsidRPr="0051299A" w:rsidRDefault="00534F28" w:rsidP="00CE6957"/>
    <w:p w14:paraId="7C132F60" w14:textId="011B4D8F" w:rsidR="006E0300" w:rsidRPr="0051299A" w:rsidRDefault="006E0300" w:rsidP="00CE6957">
      <w:pPr>
        <w:pStyle w:val="Heading2"/>
      </w:pPr>
      <w:bookmarkStart w:id="4" w:name="_Toc16359576"/>
      <w:r w:rsidRPr="0051299A">
        <w:t>Project Infrastructure</w:t>
      </w:r>
      <w:bookmarkEnd w:id="4"/>
    </w:p>
    <w:p w14:paraId="531A44C9" w14:textId="2A537BFF" w:rsidR="00963F91" w:rsidRPr="0051299A" w:rsidRDefault="00963F91" w:rsidP="00CE6957">
      <w:r w:rsidRPr="0051299A">
        <w:t xml:space="preserve">In this project we are using </w:t>
      </w:r>
      <w:r w:rsidRPr="0051299A">
        <w:rPr>
          <w:b/>
          <w:bCs/>
        </w:rPr>
        <w:t>GitHub</w:t>
      </w:r>
      <w:r w:rsidRPr="0051299A">
        <w:t xml:space="preserve"> for code management and sharing</w:t>
      </w:r>
      <w:r w:rsidR="004B6A23" w:rsidRPr="0051299A">
        <w:t xml:space="preserve">. At the heart of GitHub is </w:t>
      </w:r>
      <w:r w:rsidR="004B6A23" w:rsidRPr="0051299A">
        <w:rPr>
          <w:b/>
          <w:bCs/>
        </w:rPr>
        <w:t>Git</w:t>
      </w:r>
      <w:r w:rsidR="004B6A23" w:rsidRPr="0051299A">
        <w:t xml:space="preserve">. This is an Open Source application that manages and stores revisions of projects. </w:t>
      </w:r>
      <w:r w:rsidR="004B6A23" w:rsidRPr="0051299A">
        <w:rPr>
          <w:b/>
          <w:bCs/>
        </w:rPr>
        <w:t>Git</w:t>
      </w:r>
      <w:r w:rsidR="004B6A23" w:rsidRPr="0051299A">
        <w:t xml:space="preserve"> allows the project team to download and edit a distributed clone of the software files, and then upload modifications. The project team is</w:t>
      </w:r>
      <w:r w:rsidRPr="0051299A">
        <w:t xml:space="preserve"> using the default </w:t>
      </w:r>
      <w:r w:rsidRPr="0051299A">
        <w:rPr>
          <w:b/>
          <w:bCs/>
        </w:rPr>
        <w:t>GitHub</w:t>
      </w:r>
      <w:r w:rsidRPr="0051299A">
        <w:t xml:space="preserve"> issue tracker and a </w:t>
      </w:r>
      <w:r w:rsidR="004B6A23" w:rsidRPr="0051299A">
        <w:t>K</w:t>
      </w:r>
      <w:r w:rsidRPr="0051299A">
        <w:t>anban board for tracking current sprint tasks</w:t>
      </w:r>
      <w:r w:rsidR="004B6A23" w:rsidRPr="0051299A">
        <w:t>. The decision to use</w:t>
      </w:r>
      <w:r w:rsidRPr="0051299A">
        <w:t xml:space="preserve"> </w:t>
      </w:r>
      <w:r w:rsidR="004B6A23" w:rsidRPr="0051299A">
        <w:rPr>
          <w:b/>
          <w:bCs/>
        </w:rPr>
        <w:t>GitHub</w:t>
      </w:r>
      <w:r w:rsidR="004B6A23" w:rsidRPr="0051299A">
        <w:t xml:space="preserve"> was fundamentally based on the fact that the team members were already</w:t>
      </w:r>
      <w:r w:rsidRPr="0051299A">
        <w:t xml:space="preserve"> familiar with</w:t>
      </w:r>
      <w:r w:rsidR="004B6A23" w:rsidRPr="0051299A">
        <w:t xml:space="preserve"> using it,</w:t>
      </w:r>
      <w:r w:rsidRPr="0051299A">
        <w:t xml:space="preserve"> and liked</w:t>
      </w:r>
      <w:r w:rsidR="004B6A23" w:rsidRPr="0051299A">
        <w:t xml:space="preserve"> its functionality</w:t>
      </w:r>
      <w:r w:rsidRPr="0051299A">
        <w:t>.</w:t>
      </w:r>
    </w:p>
    <w:p w14:paraId="482D2EFD" w14:textId="08706958" w:rsidR="004B6A23" w:rsidRPr="0051299A" w:rsidRDefault="004B6A23" w:rsidP="00CE6957"/>
    <w:p w14:paraId="5B8608BE" w14:textId="0FB07608" w:rsidR="004B6A23" w:rsidRPr="0051299A" w:rsidRDefault="004B6A23" w:rsidP="00CE6957">
      <w:r w:rsidRPr="0051299A">
        <w:rPr>
          <w:b/>
          <w:bCs/>
        </w:rPr>
        <w:t>Tavis CI</w:t>
      </w:r>
      <w:r w:rsidRPr="0051299A">
        <w:t xml:space="preserve"> will be used as our continuous integration tool for automated builds and testing since it seamlessly integrates with </w:t>
      </w:r>
      <w:r w:rsidRPr="0051299A">
        <w:rPr>
          <w:b/>
          <w:bCs/>
        </w:rPr>
        <w:t>GitHub</w:t>
      </w:r>
      <w:r w:rsidRPr="0051299A">
        <w:t>.</w:t>
      </w:r>
    </w:p>
    <w:p w14:paraId="7FACCF8B" w14:textId="23A30202" w:rsidR="00974A3E" w:rsidRPr="0051299A" w:rsidRDefault="00974A3E" w:rsidP="00CE6957"/>
    <w:p w14:paraId="73C4D764" w14:textId="4DC5E400" w:rsidR="00E63899" w:rsidRPr="0051299A" w:rsidRDefault="00974A3E" w:rsidP="00CE6957">
      <w:r w:rsidRPr="0051299A">
        <w:t xml:space="preserve">A </w:t>
      </w:r>
      <w:r w:rsidRPr="0051299A">
        <w:rPr>
          <w:b/>
          <w:bCs/>
        </w:rPr>
        <w:t>Docker</w:t>
      </w:r>
      <w:r w:rsidRPr="0051299A">
        <w:t xml:space="preserve"> container will be used to deploy the web application. </w:t>
      </w:r>
      <w:r w:rsidR="008C6118" w:rsidRPr="0051299A">
        <w:t>This</w:t>
      </w:r>
      <w:r w:rsidRPr="0051299A">
        <w:t xml:space="preserve"> is a lightweight and standalone executable package that packages up program code, tools, libraries, and all dependencies required so that the application can run quickly and reliably from one operating environment to another.</w:t>
      </w:r>
      <w:r w:rsidR="008C6118" w:rsidRPr="0051299A">
        <w:t xml:space="preserve"> The executable package (file) can then be launched using a shell script to start the Docker instance.</w:t>
      </w:r>
    </w:p>
    <w:p w14:paraId="3BC8B256" w14:textId="77777777" w:rsidR="00AA74D6" w:rsidRPr="0051299A" w:rsidRDefault="00AA74D6" w:rsidP="00CE6957"/>
    <w:p w14:paraId="15DF4952" w14:textId="0F7B18DB" w:rsidR="006E0300" w:rsidRPr="0051299A" w:rsidRDefault="006E0300" w:rsidP="00CE6957">
      <w:pPr>
        <w:pStyle w:val="Heading2"/>
      </w:pPr>
      <w:bookmarkStart w:id="5" w:name="_Toc16359577"/>
      <w:r w:rsidRPr="0051299A">
        <w:lastRenderedPageBreak/>
        <w:t>Life Cycle Model &amp; Project Plan</w:t>
      </w:r>
      <w:bookmarkEnd w:id="5"/>
    </w:p>
    <w:p w14:paraId="79081E48" w14:textId="652007E6" w:rsidR="00876A11" w:rsidRPr="0051299A" w:rsidRDefault="00C7672B" w:rsidP="00CE6957">
      <w:r w:rsidRPr="0051299A">
        <w:t xml:space="preserve">The Software Development Life Cycle model that will be employed is the </w:t>
      </w:r>
      <w:r w:rsidRPr="0051299A">
        <w:rPr>
          <w:b/>
          <w:bCs/>
        </w:rPr>
        <w:t>Agile Model</w:t>
      </w:r>
      <w:r w:rsidRPr="0051299A">
        <w:t>. The Agile model was developed by a consortium o</w:t>
      </w:r>
      <w:r w:rsidR="00876A11" w:rsidRPr="0051299A">
        <w:t>f</w:t>
      </w:r>
      <w:r w:rsidRPr="0051299A">
        <w:t xml:space="preserve"> people who met </w:t>
      </w:r>
      <w:r w:rsidR="00876A11" w:rsidRPr="0051299A">
        <w:t xml:space="preserve">one weekend </w:t>
      </w:r>
      <w:r w:rsidRPr="0051299A">
        <w:t>in 2001 to voice their frustrations by the</w:t>
      </w:r>
      <w:r w:rsidR="00CE2C01" w:rsidRPr="0051299A">
        <w:t xml:space="preserve"> current</w:t>
      </w:r>
      <w:r w:rsidRPr="0051299A">
        <w:t xml:space="preserve"> state of affairs with software development </w:t>
      </w:r>
      <w:sdt>
        <w:sdtPr>
          <w:id w:val="778605505"/>
          <w:citation/>
        </w:sdtPr>
        <w:sdtContent>
          <w:r w:rsidRPr="0051299A">
            <w:fldChar w:fldCharType="begin"/>
          </w:r>
          <w:r w:rsidR="006F36FB" w:rsidRPr="0051299A">
            <w:instrText xml:space="preserve">CITATION Agi19 \l 1033 </w:instrText>
          </w:r>
          <w:r w:rsidRPr="0051299A">
            <w:fldChar w:fldCharType="separate"/>
          </w:r>
          <w:r w:rsidR="006F36FB" w:rsidRPr="0051299A">
            <w:rPr>
              <w:noProof/>
            </w:rPr>
            <w:t>(Agile Manifesto, n.d.)</w:t>
          </w:r>
          <w:r w:rsidRPr="0051299A">
            <w:fldChar w:fldCharType="end"/>
          </w:r>
        </w:sdtContent>
      </w:sdt>
      <w:r w:rsidRPr="0051299A">
        <w:t>.</w:t>
      </w:r>
      <w:r w:rsidR="00876A11" w:rsidRPr="0051299A">
        <w:t xml:space="preserve"> As a result, the Agile Manifesto emerged which was short document that was instrumental in changing software development from then on. Since its creation, the Manifesto have been</w:t>
      </w:r>
      <w:r w:rsidR="00CE2C01" w:rsidRPr="0051299A">
        <w:t xml:space="preserve"> used</w:t>
      </w:r>
      <w:r w:rsidR="00876A11" w:rsidRPr="0051299A">
        <w:t xml:space="preserve"> by a wide variety of companies and organisations, and has proven itself as being a successful model for software development. It is for this reason, that its framework will be used </w:t>
      </w:r>
      <w:r w:rsidR="00CE2C01" w:rsidRPr="0051299A">
        <w:t>with</w:t>
      </w:r>
      <w:r w:rsidR="00876A11" w:rsidRPr="0051299A">
        <w:t xml:space="preserve"> this project.</w:t>
      </w:r>
    </w:p>
    <w:p w14:paraId="7981B7A5" w14:textId="006F3F7D" w:rsidR="00876A11" w:rsidRPr="0051299A" w:rsidRDefault="00876A11" w:rsidP="00CE6957"/>
    <w:p w14:paraId="2C9A4790" w14:textId="6A430677" w:rsidR="00876A11" w:rsidRPr="0051299A" w:rsidRDefault="00876A11" w:rsidP="00CE6957">
      <w:r w:rsidRPr="0051299A">
        <w:t xml:space="preserve">For this project </w:t>
      </w:r>
      <w:r w:rsidRPr="0051299A">
        <w:rPr>
          <w:b/>
          <w:bCs/>
        </w:rPr>
        <w:t>Scrums</w:t>
      </w:r>
      <w:r w:rsidRPr="0051299A">
        <w:t xml:space="preserve"> will be used, which forms an integral part of the Agile </w:t>
      </w:r>
      <w:r w:rsidR="00CE2C01" w:rsidRPr="0051299A">
        <w:t>framework</w:t>
      </w:r>
      <w:r w:rsidRPr="0051299A">
        <w:t>.</w:t>
      </w:r>
      <w:r w:rsidR="00CE2C01" w:rsidRPr="0051299A">
        <w:t xml:space="preserve"> Scrums will be used to break the project work into actions that can be completed within timeboxed iterations (or Sprints). Although the project team is relatively small, it is </w:t>
      </w:r>
      <w:r w:rsidR="007F0563" w:rsidRPr="0051299A">
        <w:t xml:space="preserve">still </w:t>
      </w:r>
      <w:r w:rsidR="00CE2C01" w:rsidRPr="0051299A">
        <w:t xml:space="preserve">believed that Sprints can still be employed effectively. At this stage it is estimated that each Sprint </w:t>
      </w:r>
      <w:r w:rsidR="007F0563" w:rsidRPr="0051299A">
        <w:t xml:space="preserve">cycle </w:t>
      </w:r>
      <w:r w:rsidR="00CE2C01" w:rsidRPr="0051299A">
        <w:t xml:space="preserve">will take 2 weeks. </w:t>
      </w:r>
      <w:r w:rsidR="00620524" w:rsidRPr="0051299A">
        <w:t>Given the small size of the project team, t</w:t>
      </w:r>
      <w:r w:rsidR="00CE2C01" w:rsidRPr="0051299A">
        <w:t xml:space="preserve">he Scrum </w:t>
      </w:r>
      <w:r w:rsidR="00620524" w:rsidRPr="0051299A">
        <w:t>Master</w:t>
      </w:r>
      <w:r w:rsidR="00CE2C01" w:rsidRPr="0051299A">
        <w:t xml:space="preserve"> will be the project Team Leader for all Sprints.</w:t>
      </w:r>
    </w:p>
    <w:p w14:paraId="2DD69571" w14:textId="77777777" w:rsidR="00CE2C01" w:rsidRPr="0051299A" w:rsidRDefault="00CE2C01" w:rsidP="00CE6957"/>
    <w:p w14:paraId="492F474B" w14:textId="77777777" w:rsidR="00CE2C01" w:rsidRPr="0051299A" w:rsidRDefault="00876A11" w:rsidP="00CE6957">
      <w:r w:rsidRPr="0051299A">
        <w:t xml:space="preserve">A </w:t>
      </w:r>
      <w:r w:rsidRPr="0051299A">
        <w:rPr>
          <w:b/>
          <w:bCs/>
        </w:rPr>
        <w:t>Kanban</w:t>
      </w:r>
      <w:r w:rsidRPr="0051299A">
        <w:t xml:space="preserve"> will be used to delegate tasks</w:t>
      </w:r>
      <w:r w:rsidR="00CE2C01" w:rsidRPr="0051299A">
        <w:t xml:space="preserve"> for each Sprint</w:t>
      </w:r>
      <w:r w:rsidRPr="0051299A">
        <w:t xml:space="preserve">, and an issue tracker will be used to report on issues and their solutions for each task. </w:t>
      </w:r>
      <w:r w:rsidRPr="0051299A">
        <w:rPr>
          <w:b/>
          <w:bCs/>
        </w:rPr>
        <w:t>GitHub</w:t>
      </w:r>
      <w:r w:rsidRPr="0051299A">
        <w:t xml:space="preserve"> has tools to integrate both of these features.</w:t>
      </w:r>
      <w:r w:rsidR="00CE2C01" w:rsidRPr="0051299A">
        <w:t xml:space="preserve"> A sample of the Kanban for the first Sprint is shown below:</w:t>
      </w:r>
    </w:p>
    <w:p w14:paraId="39F37112" w14:textId="0A2A01F4" w:rsidR="00E63899" w:rsidRPr="0051299A" w:rsidRDefault="00CE2C01" w:rsidP="00CE6957">
      <w:r w:rsidRPr="0051299A">
        <w:rPr>
          <w:noProof/>
        </w:rPr>
        <w:drawing>
          <wp:inline distT="0" distB="0" distL="0" distR="0" wp14:anchorId="7C0F2D49" wp14:editId="16E346D3">
            <wp:extent cx="5731510" cy="322580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3225800"/>
                    </a:xfrm>
                    <a:prstGeom prst="rect">
                      <a:avLst/>
                    </a:prstGeom>
                  </pic:spPr>
                </pic:pic>
              </a:graphicData>
            </a:graphic>
          </wp:inline>
        </w:drawing>
      </w:r>
    </w:p>
    <w:p w14:paraId="1778CF64" w14:textId="7A29D897" w:rsidR="005620F8" w:rsidRPr="0051299A" w:rsidRDefault="005620F8" w:rsidP="006F36FB">
      <w:pPr>
        <w:jc w:val="center"/>
        <w:rPr>
          <w:rStyle w:val="Emphasis"/>
          <w:sz w:val="20"/>
          <w:szCs w:val="20"/>
        </w:rPr>
      </w:pPr>
      <w:r w:rsidRPr="0051299A">
        <w:rPr>
          <w:rStyle w:val="Emphasis"/>
          <w:sz w:val="20"/>
          <w:szCs w:val="20"/>
        </w:rPr>
        <w:t xml:space="preserve">Figure 2.3.1: Sprint 1 </w:t>
      </w:r>
      <w:proofErr w:type="spellStart"/>
      <w:r w:rsidRPr="0051299A">
        <w:rPr>
          <w:rStyle w:val="Emphasis"/>
          <w:sz w:val="20"/>
          <w:szCs w:val="20"/>
        </w:rPr>
        <w:t>KanBan</w:t>
      </w:r>
      <w:proofErr w:type="spellEnd"/>
      <w:r w:rsidRPr="0051299A">
        <w:rPr>
          <w:rStyle w:val="Emphasis"/>
          <w:sz w:val="20"/>
          <w:szCs w:val="20"/>
        </w:rPr>
        <w:t xml:space="preserve"> (GitHub)</w:t>
      </w:r>
    </w:p>
    <w:p w14:paraId="089994AF" w14:textId="77777777" w:rsidR="005620F8" w:rsidRPr="0051299A" w:rsidRDefault="005620F8" w:rsidP="00CE6957"/>
    <w:p w14:paraId="59831C3E" w14:textId="00753BFE" w:rsidR="006E0300" w:rsidRPr="0051299A" w:rsidRDefault="006E0300" w:rsidP="00CE6957">
      <w:pPr>
        <w:pStyle w:val="Heading2"/>
      </w:pPr>
      <w:bookmarkStart w:id="6" w:name="_Toc16359578"/>
      <w:r w:rsidRPr="0051299A">
        <w:t>Technology Selection</w:t>
      </w:r>
      <w:bookmarkEnd w:id="6"/>
    </w:p>
    <w:p w14:paraId="2DE01732" w14:textId="0291B4A7" w:rsidR="005620F8" w:rsidRPr="0051299A" w:rsidRDefault="005620F8" w:rsidP="00CE6957">
      <w:r w:rsidRPr="0051299A">
        <w:t xml:space="preserve">The </w:t>
      </w:r>
      <w:r w:rsidRPr="0051299A">
        <w:rPr>
          <w:b/>
          <w:bCs/>
        </w:rPr>
        <w:t>Go</w:t>
      </w:r>
      <w:r w:rsidRPr="0051299A">
        <w:t xml:space="preserve"> Open Source programming language will be used for the backend of the web application. One of our team members </w:t>
      </w:r>
      <w:r w:rsidR="00BA599E" w:rsidRPr="0051299A">
        <w:t>has considerable</w:t>
      </w:r>
      <w:r w:rsidRPr="0051299A">
        <w:t xml:space="preserve"> experienc</w:t>
      </w:r>
      <w:r w:rsidR="00BA599E" w:rsidRPr="0051299A">
        <w:t>e</w:t>
      </w:r>
      <w:r w:rsidRPr="0051299A">
        <w:t xml:space="preserve"> </w:t>
      </w:r>
      <w:r w:rsidR="00BA599E" w:rsidRPr="0051299A">
        <w:t>with</w:t>
      </w:r>
      <w:r w:rsidRPr="0051299A">
        <w:t xml:space="preserve"> this programming language and expressed a desire to use </w:t>
      </w:r>
      <w:r w:rsidR="00BA599E" w:rsidRPr="0051299A">
        <w:t>it. The programming language has the following key benefits:</w:t>
      </w:r>
    </w:p>
    <w:p w14:paraId="09166B23" w14:textId="5099011F" w:rsidR="00BA599E" w:rsidRPr="0051299A" w:rsidRDefault="00BA599E" w:rsidP="00CE6957">
      <w:pPr>
        <w:pStyle w:val="ListParagraph"/>
        <w:numPr>
          <w:ilvl w:val="0"/>
          <w:numId w:val="15"/>
        </w:numPr>
      </w:pPr>
      <w:r w:rsidRPr="0051299A">
        <w:t>High-level compiled language;</w:t>
      </w:r>
    </w:p>
    <w:p w14:paraId="18CCF342" w14:textId="2ACC136E" w:rsidR="00724477" w:rsidRPr="0051299A" w:rsidRDefault="00724477" w:rsidP="00CE6957">
      <w:pPr>
        <w:pStyle w:val="ListParagraph"/>
        <w:numPr>
          <w:ilvl w:val="0"/>
          <w:numId w:val="15"/>
        </w:numPr>
      </w:pPr>
      <w:r w:rsidRPr="0051299A">
        <w:t>Relatively simple programming language to learn;</w:t>
      </w:r>
    </w:p>
    <w:p w14:paraId="7212359B" w14:textId="572A765F" w:rsidR="00724477" w:rsidRPr="0051299A" w:rsidRDefault="00724477" w:rsidP="00CE6957">
      <w:pPr>
        <w:pStyle w:val="ListParagraph"/>
        <w:numPr>
          <w:ilvl w:val="0"/>
          <w:numId w:val="15"/>
        </w:numPr>
      </w:pPr>
      <w:r w:rsidRPr="0051299A">
        <w:t>Culture of keeping code simple, concise and efficient;</w:t>
      </w:r>
    </w:p>
    <w:p w14:paraId="56814374" w14:textId="11CD6CE7" w:rsidR="00BA599E" w:rsidRPr="0051299A" w:rsidRDefault="00BA599E" w:rsidP="00CE6957">
      <w:pPr>
        <w:pStyle w:val="ListParagraph"/>
        <w:numPr>
          <w:ilvl w:val="0"/>
          <w:numId w:val="15"/>
        </w:numPr>
      </w:pPr>
      <w:r w:rsidRPr="0051299A">
        <w:t>Native support for co-routines and channels;</w:t>
      </w:r>
    </w:p>
    <w:p w14:paraId="36397FDC" w14:textId="422D5431" w:rsidR="00BA599E" w:rsidRPr="0051299A" w:rsidRDefault="00BA599E" w:rsidP="00CE6957">
      <w:pPr>
        <w:pStyle w:val="ListParagraph"/>
        <w:numPr>
          <w:ilvl w:val="0"/>
          <w:numId w:val="15"/>
        </w:numPr>
      </w:pPr>
      <w:r w:rsidRPr="0051299A">
        <w:t>Powerful network programming librar</w:t>
      </w:r>
      <w:r w:rsidR="00724477" w:rsidRPr="0051299A">
        <w:t>ies</w:t>
      </w:r>
      <w:r w:rsidRPr="0051299A">
        <w:t xml:space="preserve"> (NET and officially maintained X/NET package);</w:t>
      </w:r>
    </w:p>
    <w:p w14:paraId="3B9D0429" w14:textId="2044965C" w:rsidR="00BA599E" w:rsidRPr="0051299A" w:rsidRDefault="00BA599E" w:rsidP="00CE6957">
      <w:pPr>
        <w:pStyle w:val="ListParagraph"/>
        <w:numPr>
          <w:ilvl w:val="0"/>
          <w:numId w:val="15"/>
        </w:numPr>
      </w:pPr>
      <w:r w:rsidRPr="0051299A">
        <w:t>Suitable for high-concurrency;</w:t>
      </w:r>
    </w:p>
    <w:p w14:paraId="246C072B" w14:textId="0B812D8D" w:rsidR="00BA599E" w:rsidRPr="0051299A" w:rsidRDefault="00BA599E" w:rsidP="00CE6957">
      <w:pPr>
        <w:pStyle w:val="ListParagraph"/>
        <w:numPr>
          <w:ilvl w:val="0"/>
          <w:numId w:val="15"/>
        </w:numPr>
      </w:pPr>
      <w:r w:rsidRPr="0051299A">
        <w:t xml:space="preserve">High-traffic modern </w:t>
      </w:r>
      <w:r w:rsidR="00724477" w:rsidRPr="0051299A">
        <w:t>s</w:t>
      </w:r>
      <w:r w:rsidRPr="0051299A">
        <w:t>erver programming tasks;</w:t>
      </w:r>
    </w:p>
    <w:p w14:paraId="12B7A85E" w14:textId="5F8EE834" w:rsidR="00724477" w:rsidRPr="0051299A" w:rsidRDefault="00724477" w:rsidP="00CE6957">
      <w:pPr>
        <w:pStyle w:val="ListParagraph"/>
        <w:numPr>
          <w:ilvl w:val="0"/>
          <w:numId w:val="15"/>
        </w:numPr>
      </w:pPr>
      <w:r w:rsidRPr="0051299A">
        <w:t>Build-in testing and profiling libraries; and,</w:t>
      </w:r>
    </w:p>
    <w:p w14:paraId="220420E8" w14:textId="44E1B3AC" w:rsidR="00724477" w:rsidRPr="0051299A" w:rsidRDefault="00724477" w:rsidP="00CE6957">
      <w:pPr>
        <w:pStyle w:val="ListParagraph"/>
        <w:numPr>
          <w:ilvl w:val="0"/>
          <w:numId w:val="15"/>
        </w:numPr>
      </w:pPr>
      <w:r w:rsidRPr="0051299A">
        <w:t>Contains numerous off-the-shelf packages and frameworks that can be used to accelerate the back-end development.</w:t>
      </w:r>
    </w:p>
    <w:p w14:paraId="5BED330F" w14:textId="77777777" w:rsidR="00BA599E" w:rsidRPr="0051299A" w:rsidRDefault="00BA599E" w:rsidP="00CE6957"/>
    <w:p w14:paraId="658BB8E5" w14:textId="658D04E2" w:rsidR="008C6118" w:rsidRPr="0051299A" w:rsidRDefault="008C6118" w:rsidP="00CE6957">
      <w:r w:rsidRPr="0051299A">
        <w:t xml:space="preserve">Due to its succinct syntax and high development efficiency, it is suitable for small teams for rapid development. </w:t>
      </w:r>
      <w:r w:rsidR="00BA599E" w:rsidRPr="0051299A">
        <w:t>Moreover,</w:t>
      </w:r>
      <w:r w:rsidRPr="0051299A">
        <w:t xml:space="preserve"> </w:t>
      </w:r>
      <w:r w:rsidR="00BA599E" w:rsidRPr="0051299A">
        <w:t>the</w:t>
      </w:r>
      <w:r w:rsidRPr="0051299A">
        <w:t xml:space="preserve"> language </w:t>
      </w:r>
      <w:r w:rsidR="00BA599E" w:rsidRPr="0051299A">
        <w:t>was</w:t>
      </w:r>
      <w:r w:rsidRPr="0051299A">
        <w:t xml:space="preserve"> developed and </w:t>
      </w:r>
      <w:r w:rsidR="00BA599E" w:rsidRPr="0051299A">
        <w:t xml:space="preserve">is </w:t>
      </w:r>
      <w:r w:rsidRPr="0051299A">
        <w:t xml:space="preserve">maintained by Google. As a developer of the </w:t>
      </w:r>
      <w:r w:rsidR="00BA599E" w:rsidRPr="0051299A">
        <w:t>HTTP</w:t>
      </w:r>
      <w:r w:rsidRPr="0051299A">
        <w:t xml:space="preserve">2.0 protocol, Google has extensive experience in today's network programming, and </w:t>
      </w:r>
      <w:r w:rsidR="00BA599E" w:rsidRPr="0051299A">
        <w:t xml:space="preserve">has </w:t>
      </w:r>
      <w:r w:rsidRPr="0051299A">
        <w:t>designed good abstraction</w:t>
      </w:r>
      <w:r w:rsidR="00BA599E" w:rsidRPr="0051299A">
        <w:t>s</w:t>
      </w:r>
      <w:r w:rsidRPr="0051299A">
        <w:t xml:space="preserve"> for the parts of the </w:t>
      </w:r>
      <w:r w:rsidR="00724477" w:rsidRPr="0051299A">
        <w:t>programming language</w:t>
      </w:r>
      <w:r w:rsidRPr="0051299A">
        <w:t xml:space="preserve"> that involve the network.</w:t>
      </w:r>
    </w:p>
    <w:p w14:paraId="588D05AD" w14:textId="351FB4AF" w:rsidR="00724477" w:rsidRPr="0051299A" w:rsidRDefault="00724477" w:rsidP="00CE6957"/>
    <w:p w14:paraId="1C637A90" w14:textId="78423C79" w:rsidR="00724477" w:rsidRPr="0051299A" w:rsidRDefault="00724477" w:rsidP="00CE6957">
      <w:r w:rsidRPr="0051299A">
        <w:t xml:space="preserve">The frontend will be utilising web pages displayed using any HTML5 compliant </w:t>
      </w:r>
      <w:r w:rsidR="005F3774" w:rsidRPr="0051299A">
        <w:t xml:space="preserve">web </w:t>
      </w:r>
      <w:r w:rsidRPr="0051299A">
        <w:t xml:space="preserve">browser. </w:t>
      </w:r>
      <w:r w:rsidR="005F3774" w:rsidRPr="0051299A">
        <w:t xml:space="preserve">The standard mark-up languages used with these browsers include </w:t>
      </w:r>
      <w:r w:rsidR="005F3774" w:rsidRPr="0051299A">
        <w:rPr>
          <w:b/>
          <w:bCs/>
        </w:rPr>
        <w:t>HTML</w:t>
      </w:r>
      <w:r w:rsidR="005F3774" w:rsidRPr="0051299A">
        <w:t xml:space="preserve">, </w:t>
      </w:r>
      <w:r w:rsidR="005F3774" w:rsidRPr="0051299A">
        <w:rPr>
          <w:b/>
          <w:bCs/>
        </w:rPr>
        <w:t>CSS</w:t>
      </w:r>
      <w:r w:rsidR="005F3774" w:rsidRPr="0051299A">
        <w:t xml:space="preserve"> and </w:t>
      </w:r>
      <w:r w:rsidR="005F3774" w:rsidRPr="0051299A">
        <w:rPr>
          <w:b/>
          <w:bCs/>
        </w:rPr>
        <w:t>Java</w:t>
      </w:r>
      <w:r w:rsidR="00AB1B21" w:rsidRPr="0051299A">
        <w:rPr>
          <w:b/>
          <w:bCs/>
        </w:rPr>
        <w:t>S</w:t>
      </w:r>
      <w:r w:rsidR="005F3774" w:rsidRPr="0051299A">
        <w:rPr>
          <w:b/>
          <w:bCs/>
        </w:rPr>
        <w:t>cript</w:t>
      </w:r>
      <w:r w:rsidR="005F3774" w:rsidRPr="0051299A">
        <w:t>.</w:t>
      </w:r>
      <w:r w:rsidR="005F3774" w:rsidRPr="0051299A">
        <w:rPr>
          <w:b/>
          <w:bCs/>
        </w:rPr>
        <w:t xml:space="preserve"> </w:t>
      </w:r>
      <w:r w:rsidR="005F3774" w:rsidRPr="0051299A">
        <w:t>Because these languages are universally used for other web applications, they will also be used to develop the frontend of this application. To ensure t</w:t>
      </w:r>
      <w:r w:rsidRPr="0051299A">
        <w:t>he</w:t>
      </w:r>
      <w:r w:rsidR="005F3774" w:rsidRPr="0051299A">
        <w:t xml:space="preserve"> frontend complies with the W3C standard, all web pages will be checked using the</w:t>
      </w:r>
      <w:r w:rsidRPr="0051299A">
        <w:t xml:space="preserve"> W3C </w:t>
      </w:r>
      <w:r w:rsidR="005F3774" w:rsidRPr="0051299A">
        <w:t>validation website.</w:t>
      </w:r>
      <w:r w:rsidR="00A91691" w:rsidRPr="0051299A">
        <w:t xml:space="preserve"> The frontend will also include an advanced Style Sheet to allow the webpages to be displayed on a mobile device.</w:t>
      </w:r>
    </w:p>
    <w:p w14:paraId="4784ECDB" w14:textId="77777777" w:rsidR="005F3774" w:rsidRPr="0051299A" w:rsidRDefault="005F3774" w:rsidP="00CE6957"/>
    <w:p w14:paraId="4A42C698" w14:textId="77777777" w:rsidR="00AB1B21" w:rsidRPr="0051299A" w:rsidRDefault="005F3774" w:rsidP="00CE6957">
      <w:r w:rsidRPr="0051299A">
        <w:t>A number of different API's will be used to help accelerate the frontend development</w:t>
      </w:r>
      <w:r w:rsidR="00AB1B21" w:rsidRPr="0051299A">
        <w:t>:</w:t>
      </w:r>
    </w:p>
    <w:p w14:paraId="7EFAE4C9" w14:textId="6867A015" w:rsidR="00AB1B21" w:rsidRPr="0051299A" w:rsidRDefault="005F3774" w:rsidP="00CE6957">
      <w:pPr>
        <w:pStyle w:val="ListParagraph"/>
        <w:numPr>
          <w:ilvl w:val="0"/>
          <w:numId w:val="18"/>
        </w:numPr>
      </w:pPr>
      <w:r w:rsidRPr="0051299A">
        <w:rPr>
          <w:b/>
          <w:bCs/>
        </w:rPr>
        <w:lastRenderedPageBreak/>
        <w:t>Cesium</w:t>
      </w:r>
      <w:r w:rsidR="00AB1B21" w:rsidRPr="0051299A">
        <w:rPr>
          <w:b/>
          <w:bCs/>
        </w:rPr>
        <w:t>.js</w:t>
      </w:r>
      <w:r w:rsidR="00AB1B21" w:rsidRPr="0051299A">
        <w:t xml:space="preserve"> is an Open Source JavaScript library, and it will be used to provide the 3D globes and maps, and the pins that will be attached it. Our team has already explored using this API, and have found it reasonably easy to use.</w:t>
      </w:r>
    </w:p>
    <w:p w14:paraId="6A7526E2" w14:textId="2008F79D" w:rsidR="00AB1B21" w:rsidRPr="0051299A" w:rsidRDefault="00AB1B21" w:rsidP="00CE6957">
      <w:pPr>
        <w:pStyle w:val="ListParagraph"/>
        <w:numPr>
          <w:ilvl w:val="0"/>
          <w:numId w:val="18"/>
        </w:numPr>
      </w:pPr>
      <w:r w:rsidRPr="0051299A">
        <w:rPr>
          <w:b/>
          <w:bCs/>
        </w:rPr>
        <w:t xml:space="preserve">Plotly.js </w:t>
      </w:r>
      <w:r w:rsidRPr="0051299A">
        <w:t>is an Open Source JavaScript library that automates the generation of interactive graphs and charts within a webpage.</w:t>
      </w:r>
      <w:r w:rsidR="00A91691" w:rsidRPr="0051299A">
        <w:t xml:space="preserve"> We are still not sure yet whether or not this will </w:t>
      </w:r>
      <w:proofErr w:type="gramStart"/>
      <w:r w:rsidR="00A91691" w:rsidRPr="0051299A">
        <w:t>required</w:t>
      </w:r>
      <w:proofErr w:type="gramEnd"/>
      <w:r w:rsidR="00A91691" w:rsidRPr="0051299A">
        <w:t>, as we may yet allow the administrator to add their own graphs and charts as pictures using a WYSIWYG API.</w:t>
      </w:r>
    </w:p>
    <w:p w14:paraId="130FF5E3" w14:textId="2A38A857" w:rsidR="00A91691" w:rsidRPr="0051299A" w:rsidRDefault="00A91691" w:rsidP="00CE6957">
      <w:pPr>
        <w:pStyle w:val="ListParagraph"/>
        <w:numPr>
          <w:ilvl w:val="0"/>
          <w:numId w:val="18"/>
        </w:numPr>
      </w:pPr>
      <w:r w:rsidRPr="0051299A">
        <w:t xml:space="preserve">We are still investigating a simple and flexible WYSIWYG API to allow the administrator to add and edit webpage Blog articles. At this stage we are still evaluating </w:t>
      </w:r>
      <w:r w:rsidRPr="0051299A">
        <w:rPr>
          <w:b/>
          <w:bCs/>
        </w:rPr>
        <w:t>Wiki.js</w:t>
      </w:r>
      <w:r w:rsidRPr="0051299A">
        <w:t xml:space="preserve">, </w:t>
      </w:r>
      <w:proofErr w:type="spellStart"/>
      <w:r w:rsidRPr="0051299A">
        <w:rPr>
          <w:b/>
          <w:bCs/>
        </w:rPr>
        <w:t>Trumbowyg</w:t>
      </w:r>
      <w:proofErr w:type="spellEnd"/>
      <w:r w:rsidRPr="0051299A">
        <w:t xml:space="preserve">, </w:t>
      </w:r>
      <w:proofErr w:type="spellStart"/>
      <w:r w:rsidRPr="0051299A">
        <w:rPr>
          <w:b/>
          <w:bCs/>
        </w:rPr>
        <w:t>Summernote</w:t>
      </w:r>
      <w:proofErr w:type="spellEnd"/>
      <w:r w:rsidRPr="0051299A">
        <w:t xml:space="preserve">, </w:t>
      </w:r>
      <w:proofErr w:type="spellStart"/>
      <w:r w:rsidRPr="0051299A">
        <w:rPr>
          <w:b/>
          <w:bCs/>
        </w:rPr>
        <w:t>SimEditor</w:t>
      </w:r>
      <w:proofErr w:type="spellEnd"/>
      <w:r w:rsidRPr="0051299A">
        <w:t xml:space="preserve">, </w:t>
      </w:r>
      <w:proofErr w:type="spellStart"/>
      <w:r w:rsidRPr="0051299A">
        <w:rPr>
          <w:b/>
          <w:bCs/>
          <w:lang w:val="en-GB"/>
        </w:rPr>
        <w:t>CKEditor</w:t>
      </w:r>
      <w:proofErr w:type="spellEnd"/>
      <w:r w:rsidRPr="0051299A">
        <w:rPr>
          <w:lang w:val="en-GB"/>
        </w:rPr>
        <w:t xml:space="preserve"> and </w:t>
      </w:r>
      <w:proofErr w:type="spellStart"/>
      <w:r w:rsidRPr="0051299A">
        <w:rPr>
          <w:b/>
          <w:bCs/>
          <w:lang w:val="en-GB"/>
        </w:rPr>
        <w:t>TinyMCEz</w:t>
      </w:r>
      <w:proofErr w:type="spellEnd"/>
      <w:r w:rsidRPr="0051299A">
        <w:rPr>
          <w:lang w:val="en-GB"/>
        </w:rPr>
        <w:t>.</w:t>
      </w:r>
    </w:p>
    <w:p w14:paraId="3C410AAC" w14:textId="21B609A8" w:rsidR="008C6118" w:rsidRPr="0051299A" w:rsidRDefault="008C6118" w:rsidP="00CE6957"/>
    <w:p w14:paraId="092E365E" w14:textId="4C2649CF" w:rsidR="00AA74D6" w:rsidRPr="0051299A" w:rsidRDefault="00AA74D6" w:rsidP="00CE6957">
      <w:proofErr w:type="spellStart"/>
      <w:r w:rsidRPr="0051299A">
        <w:rPr>
          <w:b/>
          <w:bCs/>
        </w:rPr>
        <w:t>PostGreSQL</w:t>
      </w:r>
      <w:proofErr w:type="spellEnd"/>
      <w:r w:rsidRPr="0051299A">
        <w:t xml:space="preserve"> is an Open Source database, and will be used for data storage and data logic.</w:t>
      </w:r>
    </w:p>
    <w:p w14:paraId="73EA64C9" w14:textId="02296404" w:rsidR="00AA74D6" w:rsidRPr="0051299A" w:rsidRDefault="00AA74D6" w:rsidP="00CE6957"/>
    <w:p w14:paraId="08EE9DA3" w14:textId="039CFDE2" w:rsidR="00AA74D6" w:rsidRPr="0051299A" w:rsidRDefault="00AA74D6" w:rsidP="00CE6957">
      <w:pPr>
        <w:rPr>
          <w:i/>
          <w:iCs/>
        </w:rPr>
      </w:pPr>
      <w:r w:rsidRPr="0051299A">
        <w:t>At this stage it is thought that all data files will be stored in one folder and all images in another. A file and image table will then be set inside a SQL database that maps URLs to filenames or relative paths.</w:t>
      </w:r>
    </w:p>
    <w:p w14:paraId="4919C466" w14:textId="6B0064F7" w:rsidR="00E63899" w:rsidRPr="0051299A" w:rsidRDefault="00E63899" w:rsidP="00CE6957">
      <w:r w:rsidRPr="0051299A">
        <w:br w:type="page"/>
      </w:r>
    </w:p>
    <w:p w14:paraId="524E089B" w14:textId="2C8B2141" w:rsidR="006E0300" w:rsidRPr="0051299A" w:rsidRDefault="006E0300" w:rsidP="00CE6957">
      <w:pPr>
        <w:pStyle w:val="Heading2"/>
      </w:pPr>
      <w:bookmarkStart w:id="7" w:name="_Toc16359579"/>
      <w:r w:rsidRPr="0051299A">
        <w:lastRenderedPageBreak/>
        <w:t>Architecture / High Level Design</w:t>
      </w:r>
      <w:bookmarkEnd w:id="7"/>
    </w:p>
    <w:p w14:paraId="0A5D1FF1" w14:textId="483BB807" w:rsidR="00F765A2" w:rsidRPr="0051299A" w:rsidRDefault="00F765A2" w:rsidP="00CE6957">
      <w:r w:rsidRPr="0051299A">
        <w:t xml:space="preserve">The project will use a URL path and parameters with JSON to communicate </w:t>
      </w:r>
      <w:r w:rsidR="00217E09" w:rsidRPr="0051299A">
        <w:t>between</w:t>
      </w:r>
      <w:r w:rsidRPr="0051299A">
        <w:t xml:space="preserve"> the front and backends</w:t>
      </w:r>
      <w:r w:rsidR="00217E09" w:rsidRPr="0051299A">
        <w:t xml:space="preserve"> of the web application. The </w:t>
      </w:r>
      <w:r w:rsidR="00217E09" w:rsidRPr="0051299A">
        <w:rPr>
          <w:b/>
          <w:bCs/>
        </w:rPr>
        <w:t>Ajax</w:t>
      </w:r>
      <w:r w:rsidRPr="0051299A">
        <w:t xml:space="preserve"> </w:t>
      </w:r>
      <w:r w:rsidR="00217E09" w:rsidRPr="0051299A">
        <w:t>JavaScript library will be used to send and retrieve data from the server asynchronously</w:t>
      </w:r>
      <w:r w:rsidRPr="0051299A">
        <w:t>.</w:t>
      </w:r>
    </w:p>
    <w:p w14:paraId="41FC2D70" w14:textId="77777777" w:rsidR="00F765A2" w:rsidRPr="0051299A" w:rsidRDefault="00F765A2" w:rsidP="00CE6957"/>
    <w:p w14:paraId="319F18F9" w14:textId="6FCF0E5C" w:rsidR="00F765A2" w:rsidRPr="0051299A" w:rsidRDefault="00F765A2" w:rsidP="00CE6957">
      <w:r w:rsidRPr="0051299A">
        <w:t xml:space="preserve">The current </w:t>
      </w:r>
      <w:r w:rsidR="00217E09" w:rsidRPr="0051299A">
        <w:t>specification</w:t>
      </w:r>
      <w:r w:rsidRPr="0051299A">
        <w:t xml:space="preserve"> </w:t>
      </w:r>
      <w:r w:rsidR="00217E09" w:rsidRPr="0051299A">
        <w:t>uses a</w:t>
      </w:r>
      <w:r w:rsidRPr="0051299A">
        <w:t xml:space="preserve"> JSON </w:t>
      </w:r>
      <w:r w:rsidR="00217E09" w:rsidRPr="0051299A">
        <w:t xml:space="preserve">data </w:t>
      </w:r>
      <w:r w:rsidRPr="0051299A">
        <w:t>format for the delivery of pin</w:t>
      </w:r>
      <w:r w:rsidR="006F36FB" w:rsidRPr="0051299A">
        <w:t xml:space="preserve"> information</w:t>
      </w:r>
      <w:r w:rsidRPr="0051299A">
        <w:t xml:space="preserve"> (visible in </w:t>
      </w:r>
      <w:r w:rsidRPr="0051299A">
        <w:rPr>
          <w:b/>
          <w:bCs/>
        </w:rPr>
        <w:t>GitHub</w:t>
      </w:r>
      <w:r w:rsidRPr="0051299A">
        <w:t>). Other protocols should be abbreviated as the attribute name or attribute name of the various types of objects on the server side. The value is the corresponding value in JSON, such as passing the same type. Multiple values are transmitted as an array of objects. An array is only a homogeneous object. There must be no more than one type of object in the same JSON file. If a certain attribute value in the object is empty, or the value cannot be determined, the key value is ignored.</w:t>
      </w:r>
    </w:p>
    <w:p w14:paraId="4CE5BEB9" w14:textId="77777777" w:rsidR="00F765A2" w:rsidRPr="0051299A" w:rsidRDefault="00F765A2" w:rsidP="00CE6957"/>
    <w:p w14:paraId="3F8DD9AE" w14:textId="6CB592BC" w:rsidR="00F765A2" w:rsidRPr="0051299A" w:rsidRDefault="00F765A2" w:rsidP="00CE6957">
      <w:r w:rsidRPr="0051299A">
        <w:t>The current service path is as follows:</w:t>
      </w:r>
    </w:p>
    <w:tbl>
      <w:tblPr>
        <w:tblW w:w="8506" w:type="dxa"/>
        <w:tblLayout w:type="fixed"/>
        <w:tblCellMar>
          <w:top w:w="15" w:type="dxa"/>
          <w:left w:w="15" w:type="dxa"/>
          <w:bottom w:w="15" w:type="dxa"/>
          <w:right w:w="15" w:type="dxa"/>
        </w:tblCellMar>
        <w:tblLook w:val="04A0" w:firstRow="1" w:lastRow="0" w:firstColumn="1" w:lastColumn="0" w:noHBand="0" w:noVBand="1"/>
      </w:tblPr>
      <w:tblGrid>
        <w:gridCol w:w="3537"/>
        <w:gridCol w:w="4969"/>
      </w:tblGrid>
      <w:tr w:rsidR="00F765A2" w:rsidRPr="0051299A" w14:paraId="0619FFC5" w14:textId="77777777" w:rsidTr="00F765A2">
        <w:tc>
          <w:tcPr>
            <w:tcW w:w="353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FE4BE27" w14:textId="00DA3208" w:rsidR="00F765A2" w:rsidRPr="0051299A" w:rsidRDefault="00217E09" w:rsidP="00CE6957">
            <w:pPr>
              <w:pStyle w:val="NormalWeb"/>
              <w:rPr>
                <w:rFonts w:ascii="Arial" w:hAnsi="Arial" w:cs="Arial"/>
                <w:b/>
                <w:bCs/>
                <w:sz w:val="20"/>
                <w:szCs w:val="20"/>
              </w:rPr>
            </w:pPr>
            <w:r w:rsidRPr="0051299A">
              <w:rPr>
                <w:rFonts w:ascii="Arial" w:hAnsi="Arial" w:cs="Arial"/>
                <w:b/>
                <w:bCs/>
                <w:sz w:val="20"/>
                <w:szCs w:val="20"/>
              </w:rPr>
              <w:t>URL</w:t>
            </w:r>
          </w:p>
        </w:tc>
        <w:tc>
          <w:tcPr>
            <w:tcW w:w="49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55FC51F" w14:textId="6DD734C1" w:rsidR="00F765A2" w:rsidRPr="0051299A" w:rsidRDefault="00217E09" w:rsidP="00CE6957">
            <w:pPr>
              <w:pStyle w:val="NormalWeb"/>
              <w:rPr>
                <w:rFonts w:ascii="Arial" w:hAnsi="Arial" w:cs="Arial"/>
                <w:b/>
                <w:bCs/>
                <w:sz w:val="20"/>
                <w:szCs w:val="20"/>
              </w:rPr>
            </w:pPr>
            <w:r w:rsidRPr="0051299A">
              <w:rPr>
                <w:rFonts w:ascii="Arial" w:hAnsi="Arial" w:cs="Arial"/>
                <w:b/>
                <w:bCs/>
                <w:sz w:val="20"/>
                <w:szCs w:val="20"/>
              </w:rPr>
              <w:t>What is it for?</w:t>
            </w:r>
          </w:p>
        </w:tc>
      </w:tr>
      <w:tr w:rsidR="00F765A2" w:rsidRPr="0051299A" w14:paraId="7FB58FE7" w14:textId="77777777" w:rsidTr="00F765A2">
        <w:tc>
          <w:tcPr>
            <w:tcW w:w="353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E75E350" w14:textId="77777777" w:rsidR="00F765A2" w:rsidRPr="0051299A" w:rsidRDefault="00F765A2" w:rsidP="00CE6957">
            <w:pPr>
              <w:pStyle w:val="NormalWeb"/>
              <w:rPr>
                <w:rFonts w:ascii="Arial" w:hAnsi="Arial" w:cs="Arial"/>
                <w:sz w:val="20"/>
                <w:szCs w:val="20"/>
              </w:rPr>
            </w:pPr>
            <w:r w:rsidRPr="0051299A">
              <w:rPr>
                <w:rFonts w:ascii="Arial" w:hAnsi="Arial" w:cs="Arial"/>
                <w:sz w:val="20"/>
                <w:szCs w:val="20"/>
              </w:rPr>
              <w:t>/</w:t>
            </w:r>
          </w:p>
        </w:tc>
        <w:tc>
          <w:tcPr>
            <w:tcW w:w="49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B9E371F" w14:textId="47BFDA01" w:rsidR="00F765A2" w:rsidRPr="0051299A" w:rsidRDefault="00217E09" w:rsidP="00CE6957">
            <w:pPr>
              <w:pStyle w:val="NormalWeb"/>
              <w:rPr>
                <w:rFonts w:ascii="Arial" w:hAnsi="Arial" w:cs="Arial"/>
                <w:sz w:val="20"/>
                <w:szCs w:val="20"/>
              </w:rPr>
            </w:pPr>
            <w:r w:rsidRPr="0051299A">
              <w:rPr>
                <w:rFonts w:ascii="Arial" w:hAnsi="Arial" w:cs="Arial"/>
                <w:sz w:val="20"/>
                <w:szCs w:val="20"/>
              </w:rPr>
              <w:t>HTML</w:t>
            </w:r>
            <w:r w:rsidR="00F765A2" w:rsidRPr="0051299A">
              <w:rPr>
                <w:rFonts w:ascii="Arial" w:hAnsi="Arial" w:cs="Arial"/>
                <w:sz w:val="20"/>
                <w:szCs w:val="20"/>
              </w:rPr>
              <w:t xml:space="preserve"> files will be in the folder /</w:t>
            </w:r>
            <w:r w:rsidRPr="0051299A">
              <w:rPr>
                <w:rFonts w:ascii="Arial" w:hAnsi="Arial" w:cs="Arial"/>
                <w:sz w:val="20"/>
                <w:szCs w:val="20"/>
              </w:rPr>
              <w:t>.</w:t>
            </w:r>
          </w:p>
        </w:tc>
      </w:tr>
      <w:tr w:rsidR="00F765A2" w:rsidRPr="0051299A" w14:paraId="13D9CCD8" w14:textId="77777777" w:rsidTr="00F765A2">
        <w:tc>
          <w:tcPr>
            <w:tcW w:w="353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35E83A1" w14:textId="77777777" w:rsidR="00F765A2" w:rsidRPr="0051299A" w:rsidRDefault="00F765A2" w:rsidP="00CE6957">
            <w:pPr>
              <w:pStyle w:val="NormalWeb"/>
              <w:rPr>
                <w:rFonts w:ascii="Arial" w:hAnsi="Arial" w:cs="Arial"/>
                <w:sz w:val="20"/>
                <w:szCs w:val="20"/>
              </w:rPr>
            </w:pPr>
            <w:r w:rsidRPr="0051299A">
              <w:rPr>
                <w:rFonts w:ascii="Arial" w:hAnsi="Arial" w:cs="Arial"/>
                <w:sz w:val="20"/>
                <w:szCs w:val="20"/>
              </w:rPr>
              <w:t>/</w:t>
            </w:r>
            <w:proofErr w:type="spellStart"/>
            <w:r w:rsidRPr="0051299A">
              <w:rPr>
                <w:rFonts w:ascii="Arial" w:hAnsi="Arial" w:cs="Arial"/>
                <w:sz w:val="20"/>
                <w:szCs w:val="20"/>
              </w:rPr>
              <w:t>api</w:t>
            </w:r>
            <w:proofErr w:type="spellEnd"/>
          </w:p>
        </w:tc>
        <w:tc>
          <w:tcPr>
            <w:tcW w:w="49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BECBB4A" w14:textId="749C1478" w:rsidR="00F765A2" w:rsidRPr="0051299A" w:rsidRDefault="00F765A2" w:rsidP="00CE6957">
            <w:pPr>
              <w:pStyle w:val="NormalWeb"/>
              <w:rPr>
                <w:rFonts w:ascii="Arial" w:hAnsi="Arial" w:cs="Arial"/>
                <w:sz w:val="20"/>
                <w:szCs w:val="20"/>
              </w:rPr>
            </w:pPr>
            <w:r w:rsidRPr="0051299A">
              <w:rPr>
                <w:rFonts w:ascii="Arial" w:hAnsi="Arial" w:cs="Arial"/>
                <w:sz w:val="20"/>
                <w:szCs w:val="20"/>
              </w:rPr>
              <w:t xml:space="preserve">All dynamic content for the </w:t>
            </w:r>
            <w:r w:rsidR="00217E09" w:rsidRPr="0051299A">
              <w:rPr>
                <w:rFonts w:ascii="Arial" w:hAnsi="Arial" w:cs="Arial"/>
                <w:sz w:val="20"/>
                <w:szCs w:val="20"/>
              </w:rPr>
              <w:t>API HTML</w:t>
            </w:r>
            <w:r w:rsidRPr="0051299A">
              <w:rPr>
                <w:rFonts w:ascii="Arial" w:hAnsi="Arial" w:cs="Arial"/>
                <w:sz w:val="20"/>
                <w:szCs w:val="20"/>
              </w:rPr>
              <w:t xml:space="preserve"> files</w:t>
            </w:r>
            <w:r w:rsidR="00217E09" w:rsidRPr="0051299A">
              <w:rPr>
                <w:rFonts w:ascii="Arial" w:hAnsi="Arial" w:cs="Arial"/>
                <w:sz w:val="20"/>
                <w:szCs w:val="20"/>
              </w:rPr>
              <w:t>.</w:t>
            </w:r>
          </w:p>
        </w:tc>
      </w:tr>
      <w:tr w:rsidR="00F765A2" w:rsidRPr="0051299A" w14:paraId="42932F1E" w14:textId="77777777" w:rsidTr="00F765A2">
        <w:tc>
          <w:tcPr>
            <w:tcW w:w="353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5942E79" w14:textId="77777777" w:rsidR="00F765A2" w:rsidRPr="0051299A" w:rsidRDefault="00F765A2" w:rsidP="00CE6957">
            <w:pPr>
              <w:pStyle w:val="NormalWeb"/>
              <w:rPr>
                <w:rFonts w:ascii="Arial" w:hAnsi="Arial" w:cs="Arial"/>
                <w:sz w:val="20"/>
                <w:szCs w:val="20"/>
              </w:rPr>
            </w:pPr>
            <w:r w:rsidRPr="0051299A">
              <w:rPr>
                <w:rFonts w:ascii="Arial" w:hAnsi="Arial" w:cs="Arial"/>
                <w:sz w:val="20"/>
                <w:szCs w:val="20"/>
              </w:rPr>
              <w:t>/</w:t>
            </w:r>
            <w:proofErr w:type="spellStart"/>
            <w:r w:rsidRPr="0051299A">
              <w:rPr>
                <w:rFonts w:ascii="Arial" w:hAnsi="Arial" w:cs="Arial"/>
                <w:sz w:val="20"/>
                <w:szCs w:val="20"/>
              </w:rPr>
              <w:t>api</w:t>
            </w:r>
            <w:proofErr w:type="spellEnd"/>
            <w:r w:rsidRPr="0051299A">
              <w:rPr>
                <w:rFonts w:ascii="Arial" w:hAnsi="Arial" w:cs="Arial"/>
                <w:sz w:val="20"/>
                <w:szCs w:val="20"/>
              </w:rPr>
              <w:t>/articles/</w:t>
            </w:r>
          </w:p>
        </w:tc>
        <w:tc>
          <w:tcPr>
            <w:tcW w:w="49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0C78DAE" w14:textId="4D48BDE9" w:rsidR="00F765A2" w:rsidRPr="0051299A" w:rsidRDefault="00217E09" w:rsidP="00CE6957">
            <w:pPr>
              <w:pStyle w:val="NormalWeb"/>
              <w:rPr>
                <w:rFonts w:ascii="Arial" w:hAnsi="Arial" w:cs="Arial"/>
                <w:sz w:val="20"/>
                <w:szCs w:val="20"/>
              </w:rPr>
            </w:pPr>
            <w:r w:rsidRPr="0051299A">
              <w:rPr>
                <w:rFonts w:ascii="Arial" w:hAnsi="Arial" w:cs="Arial"/>
                <w:sz w:val="20"/>
                <w:szCs w:val="20"/>
              </w:rPr>
              <w:t>Return</w:t>
            </w:r>
            <w:r w:rsidR="00F765A2" w:rsidRPr="0051299A">
              <w:rPr>
                <w:rFonts w:ascii="Arial" w:hAnsi="Arial" w:cs="Arial"/>
                <w:sz w:val="20"/>
                <w:szCs w:val="20"/>
              </w:rPr>
              <w:t xml:space="preserve"> </w:t>
            </w:r>
            <w:r w:rsidR="00F765A2" w:rsidRPr="0051299A">
              <w:rPr>
                <w:rFonts w:ascii="Arial" w:hAnsi="Arial" w:cs="Arial"/>
                <w:i/>
                <w:iCs/>
                <w:sz w:val="20"/>
                <w:szCs w:val="20"/>
              </w:rPr>
              <w:t>all</w:t>
            </w:r>
            <w:r w:rsidR="00F765A2" w:rsidRPr="0051299A">
              <w:rPr>
                <w:rFonts w:ascii="Arial" w:hAnsi="Arial" w:cs="Arial"/>
                <w:sz w:val="20"/>
                <w:szCs w:val="20"/>
              </w:rPr>
              <w:t xml:space="preserve"> articles</w:t>
            </w:r>
            <w:r w:rsidRPr="0051299A">
              <w:rPr>
                <w:rFonts w:ascii="Arial" w:hAnsi="Arial" w:cs="Arial"/>
                <w:sz w:val="20"/>
                <w:szCs w:val="20"/>
              </w:rPr>
              <w:t>.</w:t>
            </w:r>
          </w:p>
        </w:tc>
      </w:tr>
      <w:tr w:rsidR="00F765A2" w:rsidRPr="0051299A" w14:paraId="20900A64" w14:textId="77777777" w:rsidTr="00F765A2">
        <w:tc>
          <w:tcPr>
            <w:tcW w:w="353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38362C0" w14:textId="77777777" w:rsidR="00F765A2" w:rsidRPr="0051299A" w:rsidRDefault="00F765A2" w:rsidP="00CE6957">
            <w:pPr>
              <w:pStyle w:val="NormalWeb"/>
              <w:rPr>
                <w:rFonts w:ascii="Arial" w:hAnsi="Arial" w:cs="Arial"/>
                <w:sz w:val="20"/>
                <w:szCs w:val="20"/>
              </w:rPr>
            </w:pPr>
            <w:r w:rsidRPr="0051299A">
              <w:rPr>
                <w:rFonts w:ascii="Arial" w:hAnsi="Arial" w:cs="Arial"/>
                <w:sz w:val="20"/>
                <w:szCs w:val="20"/>
              </w:rPr>
              <w:t>/</w:t>
            </w:r>
            <w:proofErr w:type="spellStart"/>
            <w:r w:rsidRPr="0051299A">
              <w:rPr>
                <w:rFonts w:ascii="Arial" w:hAnsi="Arial" w:cs="Arial"/>
                <w:sz w:val="20"/>
                <w:szCs w:val="20"/>
              </w:rPr>
              <w:t>api</w:t>
            </w:r>
            <w:proofErr w:type="spellEnd"/>
            <w:r w:rsidRPr="0051299A">
              <w:rPr>
                <w:rFonts w:ascii="Arial" w:hAnsi="Arial" w:cs="Arial"/>
                <w:sz w:val="20"/>
                <w:szCs w:val="20"/>
              </w:rPr>
              <w:t>/articles/id</w:t>
            </w:r>
          </w:p>
        </w:tc>
        <w:tc>
          <w:tcPr>
            <w:tcW w:w="49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27012DB" w14:textId="290128A1" w:rsidR="00F765A2" w:rsidRPr="0051299A" w:rsidRDefault="00217E09" w:rsidP="00CE6957">
            <w:pPr>
              <w:pStyle w:val="NormalWeb"/>
              <w:rPr>
                <w:rFonts w:ascii="Arial" w:hAnsi="Arial" w:cs="Arial"/>
                <w:sz w:val="20"/>
                <w:szCs w:val="20"/>
              </w:rPr>
            </w:pPr>
            <w:r w:rsidRPr="0051299A">
              <w:rPr>
                <w:rFonts w:ascii="Arial" w:hAnsi="Arial" w:cs="Arial"/>
                <w:sz w:val="20"/>
                <w:szCs w:val="20"/>
              </w:rPr>
              <w:t>Return</w:t>
            </w:r>
            <w:r w:rsidR="00F765A2" w:rsidRPr="0051299A">
              <w:rPr>
                <w:rFonts w:ascii="Arial" w:hAnsi="Arial" w:cs="Arial"/>
                <w:sz w:val="20"/>
                <w:szCs w:val="20"/>
              </w:rPr>
              <w:t xml:space="preserve"> </w:t>
            </w:r>
            <w:r w:rsidRPr="0051299A">
              <w:rPr>
                <w:rFonts w:ascii="Arial" w:hAnsi="Arial" w:cs="Arial"/>
                <w:i/>
                <w:iCs/>
                <w:sz w:val="20"/>
                <w:szCs w:val="20"/>
              </w:rPr>
              <w:t>single</w:t>
            </w:r>
            <w:r w:rsidRPr="0051299A">
              <w:rPr>
                <w:rFonts w:ascii="Arial" w:hAnsi="Arial" w:cs="Arial"/>
                <w:sz w:val="20"/>
                <w:szCs w:val="20"/>
              </w:rPr>
              <w:t xml:space="preserve"> </w:t>
            </w:r>
            <w:r w:rsidR="00F765A2" w:rsidRPr="0051299A">
              <w:rPr>
                <w:rFonts w:ascii="Arial" w:hAnsi="Arial" w:cs="Arial"/>
                <w:sz w:val="20"/>
                <w:szCs w:val="20"/>
              </w:rPr>
              <w:t>article information for the selected id</w:t>
            </w:r>
            <w:r w:rsidRPr="0051299A">
              <w:rPr>
                <w:rFonts w:ascii="Arial" w:hAnsi="Arial" w:cs="Arial"/>
                <w:sz w:val="20"/>
                <w:szCs w:val="20"/>
              </w:rPr>
              <w:t>.</w:t>
            </w:r>
          </w:p>
        </w:tc>
      </w:tr>
      <w:tr w:rsidR="00F765A2" w:rsidRPr="0051299A" w14:paraId="0C1E9A81" w14:textId="77777777" w:rsidTr="00F765A2">
        <w:tc>
          <w:tcPr>
            <w:tcW w:w="353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0EB65F6" w14:textId="77777777" w:rsidR="00F765A2" w:rsidRPr="0051299A" w:rsidRDefault="00F765A2" w:rsidP="00CE6957">
            <w:pPr>
              <w:pStyle w:val="NormalWeb"/>
              <w:rPr>
                <w:rFonts w:ascii="Arial" w:hAnsi="Arial" w:cs="Arial"/>
                <w:sz w:val="20"/>
                <w:szCs w:val="20"/>
              </w:rPr>
            </w:pPr>
            <w:r w:rsidRPr="0051299A">
              <w:rPr>
                <w:rFonts w:ascii="Arial" w:hAnsi="Arial" w:cs="Arial"/>
                <w:sz w:val="20"/>
                <w:szCs w:val="20"/>
              </w:rPr>
              <w:t>/</w:t>
            </w:r>
            <w:proofErr w:type="spellStart"/>
            <w:r w:rsidRPr="0051299A">
              <w:rPr>
                <w:rFonts w:ascii="Arial" w:hAnsi="Arial" w:cs="Arial"/>
                <w:sz w:val="20"/>
                <w:szCs w:val="20"/>
              </w:rPr>
              <w:t>api</w:t>
            </w:r>
            <w:proofErr w:type="spellEnd"/>
            <w:r w:rsidRPr="0051299A">
              <w:rPr>
                <w:rFonts w:ascii="Arial" w:hAnsi="Arial" w:cs="Arial"/>
                <w:sz w:val="20"/>
                <w:szCs w:val="20"/>
              </w:rPr>
              <w:t>/pins/</w:t>
            </w:r>
          </w:p>
        </w:tc>
        <w:tc>
          <w:tcPr>
            <w:tcW w:w="49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1B371B8" w14:textId="3E86029F" w:rsidR="00F765A2" w:rsidRPr="0051299A" w:rsidRDefault="00217E09" w:rsidP="00CE6957">
            <w:pPr>
              <w:pStyle w:val="NormalWeb"/>
              <w:rPr>
                <w:rFonts w:ascii="Arial" w:hAnsi="Arial" w:cs="Arial"/>
                <w:sz w:val="20"/>
                <w:szCs w:val="20"/>
              </w:rPr>
            </w:pPr>
            <w:r w:rsidRPr="0051299A">
              <w:rPr>
                <w:rFonts w:ascii="Arial" w:hAnsi="Arial" w:cs="Arial"/>
                <w:sz w:val="20"/>
                <w:szCs w:val="20"/>
              </w:rPr>
              <w:t>Return</w:t>
            </w:r>
            <w:r w:rsidR="00F765A2" w:rsidRPr="0051299A">
              <w:rPr>
                <w:rFonts w:ascii="Arial" w:hAnsi="Arial" w:cs="Arial"/>
                <w:sz w:val="20"/>
                <w:szCs w:val="20"/>
              </w:rPr>
              <w:t xml:space="preserve"> </w:t>
            </w:r>
            <w:r w:rsidR="00F765A2" w:rsidRPr="0051299A">
              <w:rPr>
                <w:rFonts w:ascii="Arial" w:hAnsi="Arial" w:cs="Arial"/>
                <w:i/>
                <w:iCs/>
                <w:sz w:val="20"/>
                <w:szCs w:val="20"/>
              </w:rPr>
              <w:t>all</w:t>
            </w:r>
            <w:r w:rsidR="00F765A2" w:rsidRPr="0051299A">
              <w:rPr>
                <w:rFonts w:ascii="Arial" w:hAnsi="Arial" w:cs="Arial"/>
                <w:sz w:val="20"/>
                <w:szCs w:val="20"/>
              </w:rPr>
              <w:t xml:space="preserve"> pin data.</w:t>
            </w:r>
          </w:p>
        </w:tc>
      </w:tr>
      <w:tr w:rsidR="00F765A2" w:rsidRPr="0051299A" w14:paraId="73EAF6B8" w14:textId="77777777" w:rsidTr="00F765A2">
        <w:tc>
          <w:tcPr>
            <w:tcW w:w="353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D1A07AE" w14:textId="77777777" w:rsidR="00F765A2" w:rsidRPr="0051299A" w:rsidRDefault="00F765A2" w:rsidP="00CE6957">
            <w:pPr>
              <w:pStyle w:val="NormalWeb"/>
              <w:rPr>
                <w:rFonts w:ascii="Arial" w:hAnsi="Arial" w:cs="Arial"/>
                <w:sz w:val="20"/>
                <w:szCs w:val="20"/>
              </w:rPr>
            </w:pPr>
            <w:r w:rsidRPr="0051299A">
              <w:rPr>
                <w:rFonts w:ascii="Arial" w:hAnsi="Arial" w:cs="Arial"/>
                <w:sz w:val="20"/>
                <w:szCs w:val="20"/>
              </w:rPr>
              <w:t>/</w:t>
            </w:r>
            <w:proofErr w:type="spellStart"/>
            <w:r w:rsidRPr="0051299A">
              <w:rPr>
                <w:rFonts w:ascii="Arial" w:hAnsi="Arial" w:cs="Arial"/>
                <w:sz w:val="20"/>
                <w:szCs w:val="20"/>
              </w:rPr>
              <w:t>api</w:t>
            </w:r>
            <w:proofErr w:type="spellEnd"/>
            <w:r w:rsidRPr="0051299A">
              <w:rPr>
                <w:rFonts w:ascii="Arial" w:hAnsi="Arial" w:cs="Arial"/>
                <w:sz w:val="20"/>
                <w:szCs w:val="20"/>
              </w:rPr>
              <w:t>/</w:t>
            </w:r>
            <w:proofErr w:type="spellStart"/>
            <w:r w:rsidRPr="0051299A">
              <w:rPr>
                <w:rFonts w:ascii="Arial" w:hAnsi="Arial" w:cs="Arial"/>
                <w:sz w:val="20"/>
                <w:szCs w:val="20"/>
              </w:rPr>
              <w:t>pins?north</w:t>
            </w:r>
            <w:proofErr w:type="spellEnd"/>
            <w:r w:rsidRPr="0051299A">
              <w:rPr>
                <w:rFonts w:ascii="Arial" w:hAnsi="Arial" w:cs="Arial"/>
                <w:sz w:val="20"/>
                <w:szCs w:val="20"/>
              </w:rPr>
              <w:t>=&amp;</w:t>
            </w:r>
            <w:proofErr w:type="spellStart"/>
            <w:r w:rsidRPr="0051299A">
              <w:rPr>
                <w:rFonts w:ascii="Arial" w:hAnsi="Arial" w:cs="Arial"/>
                <w:sz w:val="20"/>
                <w:szCs w:val="20"/>
              </w:rPr>
              <w:t>sounth</w:t>
            </w:r>
            <w:proofErr w:type="spellEnd"/>
            <w:r w:rsidRPr="0051299A">
              <w:rPr>
                <w:rFonts w:ascii="Arial" w:hAnsi="Arial" w:cs="Arial"/>
                <w:sz w:val="20"/>
                <w:szCs w:val="20"/>
              </w:rPr>
              <w:t>=&amp;east=&amp;west=;</w:t>
            </w:r>
          </w:p>
        </w:tc>
        <w:tc>
          <w:tcPr>
            <w:tcW w:w="49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AA55642" w14:textId="5525F38E" w:rsidR="00F765A2" w:rsidRPr="0051299A" w:rsidRDefault="00F765A2" w:rsidP="00CE6957">
            <w:pPr>
              <w:pStyle w:val="NormalWeb"/>
              <w:rPr>
                <w:rFonts w:ascii="Arial" w:hAnsi="Arial" w:cs="Arial"/>
                <w:sz w:val="20"/>
                <w:szCs w:val="20"/>
              </w:rPr>
            </w:pPr>
            <w:r w:rsidRPr="0051299A">
              <w:rPr>
                <w:rFonts w:ascii="Arial" w:hAnsi="Arial" w:cs="Arial"/>
                <w:sz w:val="20"/>
                <w:szCs w:val="20"/>
              </w:rPr>
              <w:t xml:space="preserve">Return </w:t>
            </w:r>
            <w:r w:rsidRPr="0051299A">
              <w:rPr>
                <w:rFonts w:ascii="Arial" w:hAnsi="Arial" w:cs="Arial"/>
                <w:i/>
                <w:iCs/>
                <w:sz w:val="20"/>
                <w:szCs w:val="20"/>
              </w:rPr>
              <w:t>all</w:t>
            </w:r>
            <w:r w:rsidRPr="0051299A">
              <w:rPr>
                <w:rFonts w:ascii="Arial" w:hAnsi="Arial" w:cs="Arial"/>
                <w:sz w:val="20"/>
                <w:szCs w:val="20"/>
              </w:rPr>
              <w:t xml:space="preserve"> pin</w:t>
            </w:r>
            <w:r w:rsidR="00217E09" w:rsidRPr="0051299A">
              <w:rPr>
                <w:rFonts w:ascii="Arial" w:hAnsi="Arial" w:cs="Arial"/>
                <w:sz w:val="20"/>
                <w:szCs w:val="20"/>
              </w:rPr>
              <w:t xml:space="preserve"> information</w:t>
            </w:r>
            <w:r w:rsidRPr="0051299A">
              <w:rPr>
                <w:rFonts w:ascii="Arial" w:hAnsi="Arial" w:cs="Arial"/>
                <w:sz w:val="20"/>
                <w:szCs w:val="20"/>
              </w:rPr>
              <w:t xml:space="preserve"> in</w:t>
            </w:r>
            <w:r w:rsidR="00217E09" w:rsidRPr="0051299A">
              <w:rPr>
                <w:rFonts w:ascii="Arial" w:hAnsi="Arial" w:cs="Arial"/>
                <w:sz w:val="20"/>
                <w:szCs w:val="20"/>
              </w:rPr>
              <w:t xml:space="preserve"> a given</w:t>
            </w:r>
            <w:r w:rsidRPr="0051299A">
              <w:rPr>
                <w:rFonts w:ascii="Arial" w:hAnsi="Arial" w:cs="Arial"/>
                <w:sz w:val="20"/>
                <w:szCs w:val="20"/>
              </w:rPr>
              <w:t xml:space="preserve"> area.</w:t>
            </w:r>
          </w:p>
        </w:tc>
      </w:tr>
      <w:tr w:rsidR="00F765A2" w:rsidRPr="0051299A" w14:paraId="2782E0A3" w14:textId="77777777" w:rsidTr="00F765A2">
        <w:tc>
          <w:tcPr>
            <w:tcW w:w="3537"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807DB65" w14:textId="77777777" w:rsidR="00F765A2" w:rsidRPr="0051299A" w:rsidRDefault="00F765A2" w:rsidP="00CE6957">
            <w:pPr>
              <w:pStyle w:val="NormalWeb"/>
              <w:rPr>
                <w:rFonts w:ascii="Arial" w:hAnsi="Arial" w:cs="Arial"/>
                <w:sz w:val="20"/>
                <w:szCs w:val="20"/>
              </w:rPr>
            </w:pPr>
            <w:r w:rsidRPr="0051299A">
              <w:rPr>
                <w:rFonts w:ascii="Arial" w:hAnsi="Arial" w:cs="Arial"/>
                <w:sz w:val="20"/>
                <w:szCs w:val="20"/>
              </w:rPr>
              <w:t>/</w:t>
            </w:r>
            <w:proofErr w:type="spellStart"/>
            <w:r w:rsidRPr="0051299A">
              <w:rPr>
                <w:rFonts w:ascii="Arial" w:hAnsi="Arial" w:cs="Arial"/>
                <w:sz w:val="20"/>
                <w:szCs w:val="20"/>
              </w:rPr>
              <w:t>api</w:t>
            </w:r>
            <w:proofErr w:type="spellEnd"/>
            <w:r w:rsidRPr="0051299A">
              <w:rPr>
                <w:rFonts w:ascii="Arial" w:hAnsi="Arial" w:cs="Arial"/>
                <w:sz w:val="20"/>
                <w:szCs w:val="20"/>
              </w:rPr>
              <w:t>/</w:t>
            </w:r>
            <w:proofErr w:type="spellStart"/>
            <w:r w:rsidRPr="0051299A">
              <w:rPr>
                <w:rFonts w:ascii="Arial" w:hAnsi="Arial" w:cs="Arial"/>
                <w:sz w:val="20"/>
                <w:szCs w:val="20"/>
              </w:rPr>
              <w:t>addPins?num</w:t>
            </w:r>
            <w:proofErr w:type="spellEnd"/>
            <w:r w:rsidRPr="0051299A">
              <w:rPr>
                <w:rFonts w:ascii="Arial" w:hAnsi="Arial" w:cs="Arial"/>
                <w:sz w:val="20"/>
                <w:szCs w:val="20"/>
              </w:rPr>
              <w:t>=**</w:t>
            </w:r>
          </w:p>
        </w:tc>
        <w:tc>
          <w:tcPr>
            <w:tcW w:w="496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078708F" w14:textId="305D1CBA" w:rsidR="00F765A2" w:rsidRPr="0051299A" w:rsidRDefault="00F765A2" w:rsidP="00CE6957">
            <w:pPr>
              <w:pStyle w:val="NormalWeb"/>
              <w:rPr>
                <w:rFonts w:ascii="Arial" w:hAnsi="Arial" w:cs="Arial"/>
                <w:sz w:val="20"/>
                <w:szCs w:val="20"/>
              </w:rPr>
            </w:pPr>
            <w:r w:rsidRPr="0051299A">
              <w:rPr>
                <w:rFonts w:ascii="Arial" w:hAnsi="Arial" w:cs="Arial"/>
                <w:sz w:val="20"/>
                <w:szCs w:val="20"/>
              </w:rPr>
              <w:t xml:space="preserve">Use the HTML Post method to upload a JSON file and set the value of parameter name </w:t>
            </w:r>
            <w:r w:rsidRPr="0051299A">
              <w:rPr>
                <w:rFonts w:ascii="Arial" w:hAnsi="Arial" w:cs="Arial"/>
                <w:b/>
                <w:bCs/>
                <w:sz w:val="20"/>
                <w:szCs w:val="20"/>
              </w:rPr>
              <w:t>num</w:t>
            </w:r>
            <w:r w:rsidRPr="0051299A">
              <w:rPr>
                <w:rFonts w:ascii="Arial" w:hAnsi="Arial" w:cs="Arial"/>
                <w:sz w:val="20"/>
                <w:szCs w:val="20"/>
              </w:rPr>
              <w:t xml:space="preserve"> to the number of pins in the JSON file. The maximum value of </w:t>
            </w:r>
            <w:r w:rsidRPr="0051299A">
              <w:rPr>
                <w:rFonts w:ascii="Arial" w:hAnsi="Arial" w:cs="Arial"/>
                <w:b/>
                <w:bCs/>
                <w:sz w:val="20"/>
                <w:szCs w:val="20"/>
              </w:rPr>
              <w:t>num</w:t>
            </w:r>
            <w:r w:rsidRPr="0051299A">
              <w:rPr>
                <w:rFonts w:ascii="Arial" w:hAnsi="Arial" w:cs="Arial"/>
                <w:sz w:val="20"/>
                <w:szCs w:val="20"/>
              </w:rPr>
              <w:t xml:space="preserve"> is 2</w:t>
            </w:r>
            <w:r w:rsidRPr="0051299A">
              <w:rPr>
                <w:rFonts w:ascii="Arial" w:hAnsi="Arial" w:cs="Arial"/>
                <w:sz w:val="20"/>
                <w:szCs w:val="20"/>
                <w:vertAlign w:val="superscript"/>
              </w:rPr>
              <w:t>16</w:t>
            </w:r>
            <w:r w:rsidRPr="0051299A">
              <w:rPr>
                <w:rFonts w:ascii="Arial" w:hAnsi="Arial" w:cs="Arial"/>
                <w:sz w:val="20"/>
                <w:szCs w:val="20"/>
              </w:rPr>
              <w:t>-1.</w:t>
            </w:r>
          </w:p>
        </w:tc>
      </w:tr>
    </w:tbl>
    <w:p w14:paraId="62F09A04" w14:textId="77777777" w:rsidR="00F765A2" w:rsidRPr="0051299A" w:rsidRDefault="00F765A2" w:rsidP="00CE6957"/>
    <w:p w14:paraId="435177C3" w14:textId="7566CEEA" w:rsidR="00F765A2" w:rsidRPr="0051299A" w:rsidRDefault="00F765A2" w:rsidP="00CE6957">
      <w:r w:rsidRPr="0051299A">
        <w:t>The interaction between the server and the persistence layer can be found in the SQL definition</w:t>
      </w:r>
      <w:r w:rsidR="006F36FB" w:rsidRPr="0051299A">
        <w:t>,</w:t>
      </w:r>
      <w:r w:rsidRPr="0051299A">
        <w:t xml:space="preserve"> or by using its binary representation for objects stored with files for easy access.</w:t>
      </w:r>
    </w:p>
    <w:p w14:paraId="276C5001" w14:textId="77777777" w:rsidR="00F765A2" w:rsidRPr="0051299A" w:rsidRDefault="00F765A2" w:rsidP="00CE6957"/>
    <w:p w14:paraId="4CA26649" w14:textId="5E962986" w:rsidR="00F765A2" w:rsidRPr="0051299A" w:rsidRDefault="00F765A2" w:rsidP="00CE6957">
      <w:r w:rsidRPr="0051299A">
        <w:t xml:space="preserve">Server modules are passed between the use of defined type objects or immediate data, and services are accelerated through caching, asynchronous IO, and preloading </w:t>
      </w:r>
      <w:r w:rsidRPr="0051299A">
        <w:lastRenderedPageBreak/>
        <w:t>techniques.</w:t>
      </w:r>
      <w:r w:rsidR="00217E09" w:rsidRPr="0051299A">
        <w:t xml:space="preserve"> </w:t>
      </w:r>
      <w:r w:rsidRPr="0051299A">
        <w:t>For a user login system, an "almost" stateless server is created by using cookies on the browser side and caching their permissions on the server side.</w:t>
      </w:r>
    </w:p>
    <w:p w14:paraId="0D3ADBCF" w14:textId="77777777" w:rsidR="00F765A2" w:rsidRPr="0051299A" w:rsidRDefault="00F765A2" w:rsidP="00CE6957"/>
    <w:p w14:paraId="260F4D26" w14:textId="77777777" w:rsidR="00F765A2" w:rsidRPr="0051299A" w:rsidRDefault="00F765A2" w:rsidP="005A1120">
      <w:pPr>
        <w:jc w:val="center"/>
      </w:pPr>
      <w:r w:rsidRPr="0051299A">
        <w:object w:dxaOrig="12505" w:dyaOrig="4009" w14:anchorId="71D16D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15.2pt;height:133.2pt" o:ole="">
            <v:imagedata r:id="rId9" o:title=""/>
          </v:shape>
          <o:OLEObject Type="Embed" ProgID="Visio.Drawing.15" ShapeID="_x0000_i1043" DrawAspect="Content" ObjectID="_1626972433" r:id="rId10"/>
        </w:object>
      </w:r>
    </w:p>
    <w:p w14:paraId="5FBD03F4" w14:textId="075AB2DE" w:rsidR="006F36FB" w:rsidRPr="0051299A" w:rsidRDefault="006F36FB" w:rsidP="006F36FB">
      <w:pPr>
        <w:jc w:val="center"/>
        <w:rPr>
          <w:rStyle w:val="Emphasis"/>
          <w:sz w:val="20"/>
          <w:szCs w:val="20"/>
        </w:rPr>
      </w:pPr>
      <w:r w:rsidRPr="0051299A">
        <w:rPr>
          <w:rStyle w:val="Emphasis"/>
          <w:sz w:val="20"/>
          <w:szCs w:val="20"/>
        </w:rPr>
        <w:t>Figure 2.</w:t>
      </w:r>
      <w:r w:rsidRPr="0051299A">
        <w:rPr>
          <w:rStyle w:val="Emphasis"/>
          <w:sz w:val="20"/>
          <w:szCs w:val="20"/>
        </w:rPr>
        <w:t>5</w:t>
      </w:r>
      <w:r w:rsidRPr="0051299A">
        <w:rPr>
          <w:rStyle w:val="Emphasis"/>
          <w:sz w:val="20"/>
          <w:szCs w:val="20"/>
        </w:rPr>
        <w:t xml:space="preserve">.1: </w:t>
      </w:r>
      <w:r w:rsidRPr="0051299A">
        <w:rPr>
          <w:rStyle w:val="Emphasis"/>
          <w:sz w:val="20"/>
          <w:szCs w:val="20"/>
        </w:rPr>
        <w:t>Project High-Level Architecture</w:t>
      </w:r>
    </w:p>
    <w:p w14:paraId="2527DB50" w14:textId="05154D8E" w:rsidR="00C7672B" w:rsidRPr="0051299A" w:rsidRDefault="00C7672B" w:rsidP="00CE6957"/>
    <w:p w14:paraId="01E49469" w14:textId="6CAC6F2C" w:rsidR="00C7672B" w:rsidRPr="0051299A" w:rsidRDefault="00C7672B" w:rsidP="00CE6957">
      <w:r w:rsidRPr="0051299A">
        <w:t>The database need</w:t>
      </w:r>
      <w:r w:rsidR="006F36FB" w:rsidRPr="0051299A">
        <w:t>s</w:t>
      </w:r>
      <w:r w:rsidRPr="0051299A">
        <w:t xml:space="preserve"> to store article data, pin data, user accounts</w:t>
      </w:r>
      <w:r w:rsidR="006F36FB" w:rsidRPr="0051299A">
        <w:t>,</w:t>
      </w:r>
      <w:r w:rsidRPr="0051299A">
        <w:t xml:space="preserve"> and maps for media files.</w:t>
      </w:r>
      <w:r w:rsidR="00CE6957" w:rsidRPr="0051299A">
        <w:t xml:space="preserve"> </w:t>
      </w:r>
      <w:r w:rsidRPr="0051299A">
        <w:t>An article may have multiple pins, and a pin may be linked to multiple articles</w:t>
      </w:r>
      <w:r w:rsidR="006F36FB" w:rsidRPr="0051299A">
        <w:t>. User accounts will have different permission levels, a</w:t>
      </w:r>
      <w:r w:rsidRPr="0051299A">
        <w:t xml:space="preserve">nd the map for the media files will have to </w:t>
      </w:r>
      <w:r w:rsidR="006F36FB" w:rsidRPr="0051299A">
        <w:t>identify</w:t>
      </w:r>
      <w:r w:rsidRPr="0051299A">
        <w:t xml:space="preserve"> where the file is on the web</w:t>
      </w:r>
      <w:r w:rsidR="006F36FB" w:rsidRPr="0051299A">
        <w:t xml:space="preserve"> and the type of</w:t>
      </w:r>
      <w:r w:rsidRPr="0051299A">
        <w:t xml:space="preserve"> media </w:t>
      </w:r>
      <w:r w:rsidR="006F36FB" w:rsidRPr="0051299A">
        <w:t>in order to identify</w:t>
      </w:r>
      <w:r w:rsidRPr="0051299A">
        <w:t xml:space="preserve"> what </w:t>
      </w:r>
      <w:r w:rsidR="006F36FB" w:rsidRPr="0051299A">
        <w:t>HTML</w:t>
      </w:r>
      <w:r w:rsidRPr="0051299A">
        <w:t xml:space="preserve"> tags to use and who uploaded it</w:t>
      </w:r>
      <w:r w:rsidR="006F36FB" w:rsidRPr="0051299A">
        <w:t>.</w:t>
      </w:r>
    </w:p>
    <w:p w14:paraId="2E31CEDD" w14:textId="47D9D312" w:rsidR="006F36FB" w:rsidRPr="0051299A" w:rsidRDefault="006F36FB" w:rsidP="006F36FB">
      <w:pPr>
        <w:jc w:val="center"/>
      </w:pPr>
      <w:r w:rsidRPr="0051299A">
        <w:rPr>
          <w:noProof/>
          <w:color w:val="000000"/>
          <w:kern w:val="36"/>
          <w:sz w:val="40"/>
          <w:szCs w:val="40"/>
          <w:bdr w:val="none" w:sz="0" w:space="0" w:color="auto" w:frame="1"/>
        </w:rPr>
        <w:drawing>
          <wp:inline distT="0" distB="0" distL="0" distR="0" wp14:anchorId="0A832AC4" wp14:editId="650C50C8">
            <wp:extent cx="5274310" cy="341503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415030"/>
                    </a:xfrm>
                    <a:prstGeom prst="rect">
                      <a:avLst/>
                    </a:prstGeom>
                    <a:noFill/>
                    <a:ln>
                      <a:noFill/>
                    </a:ln>
                  </pic:spPr>
                </pic:pic>
              </a:graphicData>
            </a:graphic>
          </wp:inline>
        </w:drawing>
      </w:r>
    </w:p>
    <w:p w14:paraId="397C8875" w14:textId="61BED714" w:rsidR="006F36FB" w:rsidRPr="0051299A" w:rsidRDefault="006F36FB" w:rsidP="006F36FB">
      <w:pPr>
        <w:jc w:val="center"/>
        <w:rPr>
          <w:rStyle w:val="Emphasis"/>
          <w:sz w:val="20"/>
          <w:szCs w:val="20"/>
        </w:rPr>
      </w:pPr>
      <w:r w:rsidRPr="0051299A">
        <w:rPr>
          <w:rStyle w:val="Emphasis"/>
          <w:sz w:val="20"/>
          <w:szCs w:val="20"/>
        </w:rPr>
        <w:t>Figure 2.5.</w:t>
      </w:r>
      <w:r w:rsidRPr="0051299A">
        <w:rPr>
          <w:rStyle w:val="Emphasis"/>
          <w:sz w:val="20"/>
          <w:szCs w:val="20"/>
        </w:rPr>
        <w:t>2</w:t>
      </w:r>
      <w:r w:rsidRPr="0051299A">
        <w:rPr>
          <w:rStyle w:val="Emphasis"/>
          <w:sz w:val="20"/>
          <w:szCs w:val="20"/>
        </w:rPr>
        <w:t xml:space="preserve">: </w:t>
      </w:r>
      <w:r w:rsidRPr="0051299A">
        <w:rPr>
          <w:rStyle w:val="Emphasis"/>
          <w:sz w:val="20"/>
          <w:szCs w:val="20"/>
        </w:rPr>
        <w:t>Database Relationship Map</w:t>
      </w:r>
    </w:p>
    <w:p w14:paraId="391E3A97" w14:textId="77777777" w:rsidR="00C7672B" w:rsidRPr="0051299A" w:rsidRDefault="00C7672B" w:rsidP="00CE6957"/>
    <w:p w14:paraId="1D4CEAA0" w14:textId="77777777" w:rsidR="00C7672B" w:rsidRPr="0051299A" w:rsidRDefault="00C7672B" w:rsidP="00CE6957"/>
    <w:p w14:paraId="4CEFA732" w14:textId="77777777" w:rsidR="00E63899" w:rsidRPr="0051299A" w:rsidRDefault="00E63899" w:rsidP="00CE6957"/>
    <w:p w14:paraId="1730BC87" w14:textId="1E80FD4B" w:rsidR="006E0300" w:rsidRPr="0051299A" w:rsidRDefault="008E447E" w:rsidP="00831FD3">
      <w:pPr>
        <w:pStyle w:val="Heading2"/>
      </w:pPr>
      <w:r w:rsidRPr="0051299A">
        <w:br w:type="page"/>
      </w:r>
      <w:bookmarkStart w:id="8" w:name="_Toc16359580"/>
      <w:r w:rsidR="006E0300" w:rsidRPr="0051299A">
        <w:lastRenderedPageBreak/>
        <w:t>Risk Management</w:t>
      </w:r>
      <w:bookmarkEnd w:id="8"/>
    </w:p>
    <w:p w14:paraId="52FB0CD1" w14:textId="6762BB28" w:rsidR="0017395C" w:rsidRPr="0051299A" w:rsidRDefault="00BB40E1" w:rsidP="00CE6957">
      <w:r w:rsidRPr="0051299A">
        <w:t xml:space="preserve">Prince2® (Projects IN controlled </w:t>
      </w:r>
      <w:r w:rsidR="0017395C" w:rsidRPr="0051299A">
        <w:t>Environments</w:t>
      </w:r>
      <w:r w:rsidRPr="0051299A">
        <w:t xml:space="preserve">) is a project management philosophy which is </w:t>
      </w:r>
      <w:r w:rsidR="00130AA5" w:rsidRPr="0051299A">
        <w:t>founded</w:t>
      </w:r>
      <w:r w:rsidRPr="0051299A">
        <w:t xml:space="preserve"> on the experience and contributions of countless individuals involved in thousands of projects</w:t>
      </w:r>
      <w:r w:rsidR="00130AA5" w:rsidRPr="0051299A">
        <w:t xml:space="preserve"> </w:t>
      </w:r>
      <w:sdt>
        <w:sdtPr>
          <w:id w:val="-1872840008"/>
          <w:citation/>
        </w:sdtPr>
        <w:sdtContent>
          <w:r w:rsidR="0017395C" w:rsidRPr="0051299A">
            <w:fldChar w:fldCharType="begin"/>
          </w:r>
          <w:r w:rsidR="0017395C" w:rsidRPr="0051299A">
            <w:instrText xml:space="preserve"> CITATION Mur09 \l 1033 </w:instrText>
          </w:r>
          <w:r w:rsidR="0017395C" w:rsidRPr="0051299A">
            <w:fldChar w:fldCharType="separate"/>
          </w:r>
          <w:r w:rsidR="0017395C" w:rsidRPr="0051299A">
            <w:rPr>
              <w:noProof/>
            </w:rPr>
            <w:t>(Murray, et al., 2009)</w:t>
          </w:r>
          <w:r w:rsidR="0017395C" w:rsidRPr="0051299A">
            <w:fldChar w:fldCharType="end"/>
          </w:r>
        </w:sdtContent>
      </w:sdt>
      <w:r w:rsidRPr="0051299A">
        <w:t>.</w:t>
      </w:r>
      <w:r w:rsidR="0017395C" w:rsidRPr="0051299A">
        <w:t xml:space="preserve"> This philosophy</w:t>
      </w:r>
      <w:r w:rsidR="008E447E" w:rsidRPr="0051299A">
        <w:t xml:space="preserve"> - and others suggested by authors such as Pinto </w:t>
      </w:r>
      <w:sdt>
        <w:sdtPr>
          <w:id w:val="-1292202327"/>
          <w:citation/>
        </w:sdtPr>
        <w:sdtContent>
          <w:r w:rsidR="008E447E" w:rsidRPr="0051299A">
            <w:fldChar w:fldCharType="begin"/>
          </w:r>
          <w:r w:rsidR="008E447E" w:rsidRPr="0051299A">
            <w:instrText xml:space="preserve"> CITATION Pin13 \l 1033 </w:instrText>
          </w:r>
          <w:r w:rsidR="008E447E" w:rsidRPr="0051299A">
            <w:fldChar w:fldCharType="separate"/>
          </w:r>
          <w:r w:rsidR="008E447E" w:rsidRPr="0051299A">
            <w:rPr>
              <w:noProof/>
            </w:rPr>
            <w:t>(Pinto, 2013)</w:t>
          </w:r>
          <w:r w:rsidR="008E447E" w:rsidRPr="0051299A">
            <w:fldChar w:fldCharType="end"/>
          </w:r>
        </w:sdtContent>
      </w:sdt>
      <w:r w:rsidR="008E447E" w:rsidRPr="0051299A">
        <w:t xml:space="preserve"> - </w:t>
      </w:r>
      <w:r w:rsidR="0017395C" w:rsidRPr="0051299A">
        <w:t>emphasises the importance of</w:t>
      </w:r>
      <w:r w:rsidR="00930F75" w:rsidRPr="0051299A">
        <w:t xml:space="preserve"> the following </w:t>
      </w:r>
      <w:r w:rsidR="008E447E" w:rsidRPr="0051299A">
        <w:t xml:space="preserve">key </w:t>
      </w:r>
      <w:r w:rsidR="00930F75" w:rsidRPr="0051299A">
        <w:t>sequential steps</w:t>
      </w:r>
      <w:r w:rsidR="008E447E" w:rsidRPr="0051299A">
        <w:t xml:space="preserve"> in minimising the risks associated with a project</w:t>
      </w:r>
      <w:r w:rsidR="0017395C" w:rsidRPr="0051299A">
        <w:t>:</w:t>
      </w:r>
    </w:p>
    <w:p w14:paraId="7529A46D" w14:textId="2B3B92D7" w:rsidR="0017395C" w:rsidRPr="0051299A" w:rsidRDefault="0017395C" w:rsidP="00CE6957">
      <w:pPr>
        <w:pStyle w:val="ListParagraph"/>
        <w:numPr>
          <w:ilvl w:val="0"/>
          <w:numId w:val="3"/>
        </w:numPr>
      </w:pPr>
      <w:r w:rsidRPr="0051299A">
        <w:t>identify risks and threats for a specific project;</w:t>
      </w:r>
    </w:p>
    <w:p w14:paraId="61D3A927" w14:textId="7D8B0750" w:rsidR="006E0300" w:rsidRPr="0051299A" w:rsidRDefault="0017395C" w:rsidP="00CE6957">
      <w:pPr>
        <w:pStyle w:val="ListParagraph"/>
        <w:numPr>
          <w:ilvl w:val="0"/>
          <w:numId w:val="3"/>
        </w:numPr>
      </w:pPr>
      <w:r w:rsidRPr="0051299A">
        <w:t xml:space="preserve">asses the identified risks and score them appropriately using a probably and consequence risk </w:t>
      </w:r>
      <w:r w:rsidR="00930F75" w:rsidRPr="0051299A">
        <w:t>matrix;</w:t>
      </w:r>
    </w:p>
    <w:p w14:paraId="5D3A3323" w14:textId="35F169BD" w:rsidR="00930F75" w:rsidRPr="0051299A" w:rsidRDefault="00930F75" w:rsidP="00CE6957">
      <w:pPr>
        <w:pStyle w:val="ListParagraph"/>
        <w:numPr>
          <w:ilvl w:val="0"/>
          <w:numId w:val="3"/>
        </w:numPr>
      </w:pPr>
      <w:r w:rsidRPr="0051299A">
        <w:t>develop a plan to respond to the identified risks;</w:t>
      </w:r>
      <w:r w:rsidR="008E447E" w:rsidRPr="0051299A">
        <w:t xml:space="preserve"> and,</w:t>
      </w:r>
    </w:p>
    <w:p w14:paraId="4A79427A" w14:textId="5FC2945E" w:rsidR="00930F75" w:rsidRPr="0051299A" w:rsidRDefault="00930F75" w:rsidP="00CE6957">
      <w:pPr>
        <w:pStyle w:val="ListParagraph"/>
        <w:numPr>
          <w:ilvl w:val="0"/>
          <w:numId w:val="3"/>
        </w:numPr>
      </w:pPr>
      <w:r w:rsidRPr="0051299A">
        <w:t>implement the plan and audit its effectiveness.</w:t>
      </w:r>
    </w:p>
    <w:p w14:paraId="4D477208" w14:textId="2ED7C8E7" w:rsidR="00930F75" w:rsidRPr="0051299A" w:rsidRDefault="00930F75" w:rsidP="00CE6957"/>
    <w:p w14:paraId="274308D5" w14:textId="600A5C11" w:rsidR="00930F75" w:rsidRPr="0051299A" w:rsidRDefault="00930F75" w:rsidP="00CE6957">
      <w:r w:rsidRPr="0051299A">
        <w:t>The steps are iterative in nature in that they are repeated if new information becomes available about the project. In parallel to the steps, the philosophy emphasises the importance of continually communicating with the key stakeholders</w:t>
      </w:r>
      <w:r w:rsidR="008E447E" w:rsidRPr="0051299A">
        <w:t xml:space="preserve"> as pictured below:</w:t>
      </w:r>
    </w:p>
    <w:p w14:paraId="4053D613" w14:textId="21B12634" w:rsidR="0017395C" w:rsidRPr="0051299A" w:rsidRDefault="0017395C" w:rsidP="005A1120">
      <w:pPr>
        <w:jc w:val="center"/>
      </w:pPr>
      <w:r w:rsidRPr="0051299A">
        <w:rPr>
          <w:noProof/>
        </w:rPr>
        <w:drawing>
          <wp:inline distT="0" distB="0" distL="0" distR="0" wp14:anchorId="4F16337D" wp14:editId="5D0D32BC">
            <wp:extent cx="2880360" cy="2864996"/>
            <wp:effectExtent l="0" t="0" r="0" b="0"/>
            <wp:docPr id="1" name="Picture 1" descr="Image result for risk management procedure princ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risk management procedure prince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18234" cy="2902668"/>
                    </a:xfrm>
                    <a:prstGeom prst="rect">
                      <a:avLst/>
                    </a:prstGeom>
                    <a:noFill/>
                    <a:ln>
                      <a:noFill/>
                    </a:ln>
                  </pic:spPr>
                </pic:pic>
              </a:graphicData>
            </a:graphic>
          </wp:inline>
        </w:drawing>
      </w:r>
    </w:p>
    <w:p w14:paraId="24135445" w14:textId="64C396EB" w:rsidR="008E447E" w:rsidRPr="0051299A" w:rsidRDefault="008E447E" w:rsidP="005A1120">
      <w:pPr>
        <w:jc w:val="center"/>
        <w:rPr>
          <w:rStyle w:val="Emphasis"/>
          <w:sz w:val="20"/>
          <w:szCs w:val="20"/>
        </w:rPr>
      </w:pPr>
      <w:r w:rsidRPr="0051299A">
        <w:rPr>
          <w:rStyle w:val="Emphasis"/>
          <w:sz w:val="20"/>
          <w:szCs w:val="20"/>
        </w:rPr>
        <w:t>Figure 2</w:t>
      </w:r>
      <w:r w:rsidR="00E63899" w:rsidRPr="0051299A">
        <w:rPr>
          <w:rStyle w:val="Emphasis"/>
          <w:sz w:val="20"/>
          <w:szCs w:val="20"/>
        </w:rPr>
        <w:t>.</w:t>
      </w:r>
      <w:r w:rsidRPr="0051299A">
        <w:rPr>
          <w:rStyle w:val="Emphasis"/>
          <w:sz w:val="20"/>
          <w:szCs w:val="20"/>
        </w:rPr>
        <w:t xml:space="preserve">6.1: Risk Management Procedure </w:t>
      </w:r>
      <w:sdt>
        <w:sdtPr>
          <w:rPr>
            <w:rStyle w:val="Emphasis"/>
            <w:sz w:val="20"/>
            <w:szCs w:val="20"/>
          </w:rPr>
          <w:id w:val="-2103713684"/>
          <w:citation/>
        </w:sdtPr>
        <w:sdtContent>
          <w:r w:rsidRPr="0051299A">
            <w:rPr>
              <w:rStyle w:val="Emphasis"/>
              <w:sz w:val="20"/>
              <w:szCs w:val="20"/>
            </w:rPr>
            <w:fldChar w:fldCharType="begin"/>
          </w:r>
          <w:r w:rsidRPr="0051299A">
            <w:rPr>
              <w:rStyle w:val="Emphasis"/>
              <w:sz w:val="20"/>
              <w:szCs w:val="20"/>
            </w:rPr>
            <w:instrText xml:space="preserve">CITATION Mur09 \p 80 \l 1033 </w:instrText>
          </w:r>
          <w:r w:rsidRPr="0051299A">
            <w:rPr>
              <w:rStyle w:val="Emphasis"/>
              <w:sz w:val="20"/>
              <w:szCs w:val="20"/>
            </w:rPr>
            <w:fldChar w:fldCharType="separate"/>
          </w:r>
          <w:r w:rsidRPr="0051299A">
            <w:rPr>
              <w:rStyle w:val="Emphasis"/>
              <w:sz w:val="20"/>
              <w:szCs w:val="20"/>
            </w:rPr>
            <w:t>(Murray, et al., 2009, p. 80)</w:t>
          </w:r>
          <w:r w:rsidRPr="0051299A">
            <w:rPr>
              <w:rStyle w:val="Emphasis"/>
              <w:sz w:val="20"/>
              <w:szCs w:val="20"/>
            </w:rPr>
            <w:fldChar w:fldCharType="end"/>
          </w:r>
        </w:sdtContent>
      </w:sdt>
    </w:p>
    <w:p w14:paraId="7CB20AF6" w14:textId="087ADB4F" w:rsidR="008E447E" w:rsidRPr="0051299A" w:rsidRDefault="008E447E" w:rsidP="00CE6957"/>
    <w:p w14:paraId="6C3C2516" w14:textId="44C43F98" w:rsidR="008E447E" w:rsidRPr="0051299A" w:rsidRDefault="002C68F2" w:rsidP="00CE6957">
      <w:r w:rsidRPr="0051299A">
        <w:t xml:space="preserve">Using the </w:t>
      </w:r>
      <w:r w:rsidR="00DF5F8A" w:rsidRPr="0051299A">
        <w:t>philosophy</w:t>
      </w:r>
      <w:r w:rsidRPr="0051299A">
        <w:t xml:space="preserve"> above, the following </w:t>
      </w:r>
      <w:r w:rsidR="00DF5F8A" w:rsidRPr="0051299A">
        <w:t>risk matrix</w:t>
      </w:r>
      <w:r w:rsidRPr="0051299A">
        <w:t xml:space="preserve"> was construct</w:t>
      </w:r>
      <w:r w:rsidR="009A49BB" w:rsidRPr="0051299A">
        <w:t>ed</w:t>
      </w:r>
      <w:r w:rsidRPr="0051299A">
        <w:t xml:space="preserve"> which articulates </w:t>
      </w:r>
      <w:r w:rsidR="00DF5F8A" w:rsidRPr="0051299A">
        <w:t>the</w:t>
      </w:r>
      <w:r w:rsidRPr="0051299A">
        <w:t xml:space="preserve"> </w:t>
      </w:r>
      <w:r w:rsidRPr="0051299A">
        <w:rPr>
          <w:i/>
          <w:iCs/>
        </w:rPr>
        <w:t>consequence</w:t>
      </w:r>
      <w:r w:rsidRPr="0051299A">
        <w:t xml:space="preserve"> and </w:t>
      </w:r>
      <w:r w:rsidRPr="0051299A">
        <w:rPr>
          <w:i/>
          <w:iCs/>
        </w:rPr>
        <w:t>likelihood</w:t>
      </w:r>
      <w:r w:rsidRPr="0051299A">
        <w:t xml:space="preserve"> of the</w:t>
      </w:r>
      <w:r w:rsidR="009A49BB" w:rsidRPr="0051299A">
        <w:t xml:space="preserve"> identified</w:t>
      </w:r>
      <w:r w:rsidRPr="0051299A">
        <w:t xml:space="preserve"> risk, </w:t>
      </w:r>
      <w:r w:rsidR="00DF5F8A" w:rsidRPr="0051299A">
        <w:t xml:space="preserve">and </w:t>
      </w:r>
      <w:r w:rsidR="009A49BB" w:rsidRPr="0051299A">
        <w:t xml:space="preserve">ultimately </w:t>
      </w:r>
      <w:r w:rsidRPr="0051299A">
        <w:t>its impact:</w:t>
      </w:r>
    </w:p>
    <w:p w14:paraId="6DA46DC1" w14:textId="4D8CEC7F" w:rsidR="002C68F2" w:rsidRPr="0051299A" w:rsidRDefault="009A49BB" w:rsidP="005A1120">
      <w:pPr>
        <w:jc w:val="center"/>
      </w:pPr>
      <w:r w:rsidRPr="0051299A">
        <w:object w:dxaOrig="15913" w:dyaOrig="15349" w14:anchorId="170AE4A8">
          <v:shape id="_x0000_i1032" type="#_x0000_t75" style="width:289.8pt;height:279.6pt" o:ole="">
            <v:imagedata r:id="rId13" o:title=""/>
          </v:shape>
          <o:OLEObject Type="Embed" ProgID="Visio.Drawing.15" ShapeID="_x0000_i1032" DrawAspect="Content" ObjectID="_1626972434" r:id="rId14"/>
        </w:object>
      </w:r>
    </w:p>
    <w:p w14:paraId="25022B3E" w14:textId="0BD5B6FD" w:rsidR="008B3F0F" w:rsidRPr="0051299A" w:rsidRDefault="008B3F0F" w:rsidP="005A1120">
      <w:pPr>
        <w:jc w:val="center"/>
        <w:rPr>
          <w:rStyle w:val="Emphasis"/>
          <w:sz w:val="20"/>
          <w:szCs w:val="20"/>
        </w:rPr>
      </w:pPr>
      <w:r w:rsidRPr="0051299A">
        <w:rPr>
          <w:rStyle w:val="Emphasis"/>
          <w:sz w:val="20"/>
          <w:szCs w:val="20"/>
        </w:rPr>
        <w:t>Figure 2.6.</w:t>
      </w:r>
      <w:r w:rsidR="00E63899" w:rsidRPr="0051299A">
        <w:rPr>
          <w:rStyle w:val="Emphasis"/>
          <w:sz w:val="20"/>
          <w:szCs w:val="20"/>
        </w:rPr>
        <w:t>2</w:t>
      </w:r>
      <w:r w:rsidRPr="0051299A">
        <w:rPr>
          <w:rStyle w:val="Emphasis"/>
          <w:sz w:val="20"/>
          <w:szCs w:val="20"/>
        </w:rPr>
        <w:t>: Risk Matrix</w:t>
      </w:r>
    </w:p>
    <w:p w14:paraId="49A76E6F" w14:textId="374474B6" w:rsidR="00DF5F8A" w:rsidRPr="0051299A" w:rsidRDefault="00DF5F8A" w:rsidP="00CE6957"/>
    <w:p w14:paraId="583E4288" w14:textId="2610F257" w:rsidR="00DF5F8A" w:rsidRPr="0051299A" w:rsidRDefault="00DF5F8A" w:rsidP="00CE6957">
      <w:r w:rsidRPr="0051299A">
        <w:t>Using the matrix above, the following risk</w:t>
      </w:r>
      <w:r w:rsidR="009A49BB" w:rsidRPr="0051299A">
        <w:t xml:space="preserve"> plan has been developed:</w:t>
      </w:r>
    </w:p>
    <w:tbl>
      <w:tblPr>
        <w:tblStyle w:val="TableGrid"/>
        <w:tblW w:w="9071" w:type="dxa"/>
        <w:tblLayout w:type="fixed"/>
        <w:tblCellMar>
          <w:left w:w="0" w:type="dxa"/>
          <w:right w:w="0" w:type="dxa"/>
        </w:tblCellMar>
        <w:tblLook w:val="04A0" w:firstRow="1" w:lastRow="0" w:firstColumn="1" w:lastColumn="0" w:noHBand="0" w:noVBand="1"/>
      </w:tblPr>
      <w:tblGrid>
        <w:gridCol w:w="283"/>
        <w:gridCol w:w="3685"/>
        <w:gridCol w:w="1701"/>
        <w:gridCol w:w="1701"/>
        <w:gridCol w:w="1701"/>
      </w:tblGrid>
      <w:tr w:rsidR="00894748" w:rsidRPr="0051299A" w14:paraId="7DFFB266" w14:textId="77777777" w:rsidTr="00A45DE6">
        <w:tc>
          <w:tcPr>
            <w:tcW w:w="283" w:type="dxa"/>
            <w:shd w:val="clear" w:color="auto" w:fill="BFBFBF" w:themeFill="background1" w:themeFillShade="BF"/>
          </w:tcPr>
          <w:p w14:paraId="31F2EB78" w14:textId="5511520E" w:rsidR="00DF5F8A" w:rsidRPr="0051299A" w:rsidRDefault="00DF5F8A" w:rsidP="00CE6957">
            <w:r w:rsidRPr="0051299A">
              <w:t>ID</w:t>
            </w:r>
          </w:p>
        </w:tc>
        <w:tc>
          <w:tcPr>
            <w:tcW w:w="3685" w:type="dxa"/>
            <w:shd w:val="clear" w:color="auto" w:fill="BFBFBF" w:themeFill="background1" w:themeFillShade="BF"/>
          </w:tcPr>
          <w:p w14:paraId="4F4034E2" w14:textId="3076F8C6" w:rsidR="00DF5F8A" w:rsidRPr="0051299A" w:rsidRDefault="00894748" w:rsidP="00CE6957">
            <w:r w:rsidRPr="0051299A">
              <w:t>Risk</w:t>
            </w:r>
          </w:p>
        </w:tc>
        <w:tc>
          <w:tcPr>
            <w:tcW w:w="1701" w:type="dxa"/>
            <w:shd w:val="clear" w:color="auto" w:fill="BFBFBF" w:themeFill="background1" w:themeFillShade="BF"/>
          </w:tcPr>
          <w:p w14:paraId="6D399738" w14:textId="16CD9B3E" w:rsidR="00DF5F8A" w:rsidRPr="0051299A" w:rsidRDefault="00DF5F8A" w:rsidP="00CE6957">
            <w:r w:rsidRPr="0051299A">
              <w:t>Consequence</w:t>
            </w:r>
          </w:p>
        </w:tc>
        <w:tc>
          <w:tcPr>
            <w:tcW w:w="1701" w:type="dxa"/>
            <w:shd w:val="clear" w:color="auto" w:fill="BFBFBF" w:themeFill="background1" w:themeFillShade="BF"/>
          </w:tcPr>
          <w:p w14:paraId="556B265F" w14:textId="46DF9548" w:rsidR="00DF5F8A" w:rsidRPr="0051299A" w:rsidRDefault="00DF5F8A" w:rsidP="00CE6957">
            <w:r w:rsidRPr="0051299A">
              <w:t>Likelihood</w:t>
            </w:r>
          </w:p>
        </w:tc>
        <w:tc>
          <w:tcPr>
            <w:tcW w:w="1701" w:type="dxa"/>
            <w:shd w:val="clear" w:color="auto" w:fill="BFBFBF" w:themeFill="background1" w:themeFillShade="BF"/>
          </w:tcPr>
          <w:p w14:paraId="0AABDB10" w14:textId="6E0C67B4" w:rsidR="00DF5F8A" w:rsidRPr="0051299A" w:rsidRDefault="00DF5F8A" w:rsidP="00CE6957">
            <w:r w:rsidRPr="0051299A">
              <w:t>Impact</w:t>
            </w:r>
          </w:p>
        </w:tc>
      </w:tr>
      <w:tr w:rsidR="009A49BB" w:rsidRPr="0051299A" w14:paraId="273F136C" w14:textId="77777777" w:rsidTr="00A45DE6">
        <w:tc>
          <w:tcPr>
            <w:tcW w:w="283" w:type="dxa"/>
            <w:shd w:val="clear" w:color="auto" w:fill="BFBFBF" w:themeFill="background1" w:themeFillShade="BF"/>
          </w:tcPr>
          <w:p w14:paraId="147F5E08" w14:textId="0A59ADEB" w:rsidR="009A49BB" w:rsidRPr="0051299A" w:rsidRDefault="009A49BB" w:rsidP="00CE6957">
            <w:r w:rsidRPr="0051299A">
              <w:t>1</w:t>
            </w:r>
          </w:p>
        </w:tc>
        <w:tc>
          <w:tcPr>
            <w:tcW w:w="3685" w:type="dxa"/>
          </w:tcPr>
          <w:p w14:paraId="75472628" w14:textId="038A3DE8" w:rsidR="009A49BB" w:rsidRPr="0051299A" w:rsidRDefault="009A49BB" w:rsidP="00CE6957">
            <w:r w:rsidRPr="0051299A">
              <w:t>Team member leaves the course.</w:t>
            </w:r>
          </w:p>
        </w:tc>
        <w:tc>
          <w:tcPr>
            <w:tcW w:w="1701" w:type="dxa"/>
          </w:tcPr>
          <w:p w14:paraId="458FB0C9" w14:textId="0BD3FD2F" w:rsidR="009A49BB" w:rsidRPr="0051299A" w:rsidRDefault="009A49BB" w:rsidP="00CE6957">
            <w:r w:rsidRPr="0051299A">
              <w:t>Major</w:t>
            </w:r>
          </w:p>
        </w:tc>
        <w:tc>
          <w:tcPr>
            <w:tcW w:w="1701" w:type="dxa"/>
          </w:tcPr>
          <w:p w14:paraId="347DEA5C" w14:textId="5CA196B7" w:rsidR="009A49BB" w:rsidRPr="0051299A" w:rsidRDefault="009A49BB" w:rsidP="00CE6957">
            <w:r w:rsidRPr="0051299A">
              <w:t>Rare</w:t>
            </w:r>
          </w:p>
        </w:tc>
        <w:tc>
          <w:tcPr>
            <w:tcW w:w="1701" w:type="dxa"/>
            <w:shd w:val="clear" w:color="auto" w:fill="70AD47" w:themeFill="accent6"/>
          </w:tcPr>
          <w:p w14:paraId="5D948F01" w14:textId="47B914FC" w:rsidR="009A49BB" w:rsidRPr="0051299A" w:rsidRDefault="009A49BB" w:rsidP="00CE6957">
            <w:r w:rsidRPr="0051299A">
              <w:t>Low</w:t>
            </w:r>
          </w:p>
        </w:tc>
      </w:tr>
      <w:tr w:rsidR="009A49BB" w:rsidRPr="0051299A" w14:paraId="2339BCCC" w14:textId="77777777" w:rsidTr="00A45DE6">
        <w:tc>
          <w:tcPr>
            <w:tcW w:w="283" w:type="dxa"/>
            <w:shd w:val="clear" w:color="auto" w:fill="BFBFBF" w:themeFill="background1" w:themeFillShade="BF"/>
          </w:tcPr>
          <w:p w14:paraId="25547384" w14:textId="77777777" w:rsidR="009A49BB" w:rsidRPr="0051299A" w:rsidRDefault="009A49BB" w:rsidP="00CE6957"/>
        </w:tc>
        <w:tc>
          <w:tcPr>
            <w:tcW w:w="8788" w:type="dxa"/>
            <w:gridSpan w:val="4"/>
          </w:tcPr>
          <w:p w14:paraId="347B4B10" w14:textId="379EC939" w:rsidR="009A49BB" w:rsidRPr="0051299A" w:rsidRDefault="00D014B8" w:rsidP="00CE6957">
            <w:r w:rsidRPr="0051299A">
              <w:t>Controls</w:t>
            </w:r>
            <w:r w:rsidR="009A49BB" w:rsidRPr="0051299A">
              <w:t>:</w:t>
            </w:r>
          </w:p>
          <w:p w14:paraId="5BC0135B" w14:textId="77777777" w:rsidR="009A49BB" w:rsidRPr="0051299A" w:rsidRDefault="00D014B8" w:rsidP="00CE6957">
            <w:pPr>
              <w:pStyle w:val="ListParagraph"/>
              <w:numPr>
                <w:ilvl w:val="0"/>
                <w:numId w:val="5"/>
              </w:numPr>
            </w:pPr>
            <w:r w:rsidRPr="0051299A">
              <w:t>Ensure the effort of all team members is shared in a common repository.</w:t>
            </w:r>
          </w:p>
          <w:p w14:paraId="10B46EC0" w14:textId="23F53454" w:rsidR="00D014B8" w:rsidRPr="0051299A" w:rsidRDefault="00D014B8" w:rsidP="00CE6957">
            <w:pPr>
              <w:pStyle w:val="ListParagraph"/>
              <w:numPr>
                <w:ilvl w:val="0"/>
                <w:numId w:val="5"/>
              </w:numPr>
            </w:pPr>
            <w:r w:rsidRPr="0051299A">
              <w:t>Ensure equal distribution of workload.</w:t>
            </w:r>
          </w:p>
          <w:p w14:paraId="10E53D21" w14:textId="35C8C910" w:rsidR="00D014B8" w:rsidRPr="0051299A" w:rsidRDefault="00D014B8" w:rsidP="00CE6957">
            <w:pPr>
              <w:pStyle w:val="ListParagraph"/>
              <w:numPr>
                <w:ilvl w:val="0"/>
                <w:numId w:val="5"/>
              </w:numPr>
            </w:pPr>
            <w:r w:rsidRPr="0051299A">
              <w:t>Ensure regular and constructive communications occurs between all team members to encourage friendly comradeship and a willingness to remain engaged.</w:t>
            </w:r>
          </w:p>
          <w:p w14:paraId="0C457F5A" w14:textId="77777777" w:rsidR="00894748" w:rsidRPr="0051299A" w:rsidRDefault="00894748" w:rsidP="00CE6957">
            <w:pPr>
              <w:pStyle w:val="ListParagraph"/>
              <w:numPr>
                <w:ilvl w:val="0"/>
                <w:numId w:val="5"/>
              </w:numPr>
            </w:pPr>
            <w:r w:rsidRPr="0051299A">
              <w:t>Team Leader to request a scope reduction from the course co-ordinator.</w:t>
            </w:r>
          </w:p>
          <w:p w14:paraId="6ADF5CA7" w14:textId="77777777" w:rsidR="00894748" w:rsidRPr="0051299A" w:rsidRDefault="00894748" w:rsidP="00CE6957">
            <w:pPr>
              <w:pStyle w:val="ListParagraph"/>
              <w:numPr>
                <w:ilvl w:val="0"/>
                <w:numId w:val="5"/>
              </w:numPr>
            </w:pPr>
            <w:r w:rsidRPr="0051299A">
              <w:t>Team Leader to request a time extension.</w:t>
            </w:r>
          </w:p>
          <w:p w14:paraId="408E03EF" w14:textId="09A6CB4A" w:rsidR="00D014B8" w:rsidRPr="0051299A" w:rsidRDefault="00D014B8" w:rsidP="00CE6957"/>
        </w:tc>
      </w:tr>
      <w:tr w:rsidR="009A49BB" w:rsidRPr="0051299A" w14:paraId="6FE71C08" w14:textId="77777777" w:rsidTr="00A45DE6">
        <w:tc>
          <w:tcPr>
            <w:tcW w:w="283" w:type="dxa"/>
            <w:shd w:val="clear" w:color="auto" w:fill="BFBFBF" w:themeFill="background1" w:themeFillShade="BF"/>
          </w:tcPr>
          <w:p w14:paraId="4D24B1D9" w14:textId="78FB6998" w:rsidR="009A49BB" w:rsidRPr="0051299A" w:rsidRDefault="009A49BB" w:rsidP="00CE6957">
            <w:r w:rsidRPr="0051299A">
              <w:t>2</w:t>
            </w:r>
          </w:p>
        </w:tc>
        <w:tc>
          <w:tcPr>
            <w:tcW w:w="3685" w:type="dxa"/>
          </w:tcPr>
          <w:p w14:paraId="13C7AE4C" w14:textId="6669AB7D" w:rsidR="009A49BB" w:rsidRPr="0051299A" w:rsidRDefault="009A49BB" w:rsidP="00CE6957">
            <w:r w:rsidRPr="0051299A">
              <w:t>Team member becomes ill</w:t>
            </w:r>
            <w:r w:rsidR="00D014B8" w:rsidRPr="0051299A">
              <w:t>.</w:t>
            </w:r>
          </w:p>
        </w:tc>
        <w:tc>
          <w:tcPr>
            <w:tcW w:w="1701" w:type="dxa"/>
          </w:tcPr>
          <w:p w14:paraId="6E7652A1" w14:textId="1B89DAC1" w:rsidR="009A49BB" w:rsidRPr="0051299A" w:rsidRDefault="009A49BB" w:rsidP="00CE6957">
            <w:r w:rsidRPr="0051299A">
              <w:t>Moderate</w:t>
            </w:r>
          </w:p>
        </w:tc>
        <w:tc>
          <w:tcPr>
            <w:tcW w:w="1701" w:type="dxa"/>
          </w:tcPr>
          <w:p w14:paraId="4C4CCD18" w14:textId="2120CE74" w:rsidR="009A49BB" w:rsidRPr="0051299A" w:rsidRDefault="004E3171" w:rsidP="00CE6957">
            <w:r w:rsidRPr="0051299A">
              <w:t>Likely</w:t>
            </w:r>
          </w:p>
        </w:tc>
        <w:tc>
          <w:tcPr>
            <w:tcW w:w="1701" w:type="dxa"/>
            <w:shd w:val="clear" w:color="auto" w:fill="ED7D31" w:themeFill="accent2"/>
          </w:tcPr>
          <w:p w14:paraId="3964ED0F" w14:textId="6DBEEF32" w:rsidR="009A49BB" w:rsidRPr="0051299A" w:rsidRDefault="009A49BB" w:rsidP="00CE6957">
            <w:r w:rsidRPr="0051299A">
              <w:t>High</w:t>
            </w:r>
          </w:p>
        </w:tc>
      </w:tr>
      <w:tr w:rsidR="009A49BB" w:rsidRPr="0051299A" w14:paraId="3BBE2B4B" w14:textId="77777777" w:rsidTr="00A45DE6">
        <w:tc>
          <w:tcPr>
            <w:tcW w:w="283" w:type="dxa"/>
            <w:shd w:val="clear" w:color="auto" w:fill="BFBFBF" w:themeFill="background1" w:themeFillShade="BF"/>
          </w:tcPr>
          <w:p w14:paraId="4642FAF8" w14:textId="64D1DB0A" w:rsidR="009A49BB" w:rsidRPr="0051299A" w:rsidRDefault="009A49BB" w:rsidP="00CE6957"/>
        </w:tc>
        <w:tc>
          <w:tcPr>
            <w:tcW w:w="8788" w:type="dxa"/>
            <w:gridSpan w:val="4"/>
          </w:tcPr>
          <w:p w14:paraId="13854B4A" w14:textId="77777777" w:rsidR="009A49BB" w:rsidRPr="0051299A" w:rsidRDefault="00D014B8" w:rsidP="00CE6957">
            <w:r w:rsidRPr="0051299A">
              <w:t>Controls:</w:t>
            </w:r>
          </w:p>
          <w:p w14:paraId="19731AAE" w14:textId="55422A9D" w:rsidR="004E3171" w:rsidRPr="0051299A" w:rsidRDefault="004E3171" w:rsidP="00CE6957">
            <w:pPr>
              <w:pStyle w:val="ListParagraph"/>
              <w:numPr>
                <w:ilvl w:val="0"/>
                <w:numId w:val="5"/>
              </w:numPr>
            </w:pPr>
            <w:r w:rsidRPr="0051299A">
              <w:t>Immunise team members against influenza.</w:t>
            </w:r>
          </w:p>
          <w:p w14:paraId="65AB10D1" w14:textId="4D177F15" w:rsidR="00D014B8" w:rsidRPr="0051299A" w:rsidRDefault="00D014B8" w:rsidP="00CE6957">
            <w:pPr>
              <w:pStyle w:val="ListParagraph"/>
              <w:numPr>
                <w:ilvl w:val="0"/>
                <w:numId w:val="5"/>
              </w:numPr>
            </w:pPr>
            <w:r w:rsidRPr="0051299A">
              <w:t>Ensure the effort of all team members is shared in a common repository.</w:t>
            </w:r>
          </w:p>
          <w:p w14:paraId="6EB11AB5" w14:textId="77777777" w:rsidR="00D014B8" w:rsidRPr="0051299A" w:rsidRDefault="00D014B8" w:rsidP="00CE6957">
            <w:pPr>
              <w:pStyle w:val="ListParagraph"/>
              <w:numPr>
                <w:ilvl w:val="0"/>
                <w:numId w:val="5"/>
              </w:numPr>
            </w:pPr>
            <w:r w:rsidRPr="0051299A">
              <w:t>Ensure equal distribution of workload.</w:t>
            </w:r>
          </w:p>
          <w:p w14:paraId="3E24859B" w14:textId="1D9F3FA3" w:rsidR="004E3171" w:rsidRPr="0051299A" w:rsidRDefault="00894748" w:rsidP="00CE6957">
            <w:pPr>
              <w:pStyle w:val="ListParagraph"/>
              <w:numPr>
                <w:ilvl w:val="0"/>
                <w:numId w:val="5"/>
              </w:numPr>
            </w:pPr>
            <w:r w:rsidRPr="0051299A">
              <w:lastRenderedPageBreak/>
              <w:t>Team Leader to r</w:t>
            </w:r>
            <w:r w:rsidR="004E3171" w:rsidRPr="0051299A">
              <w:t>equest a scope reduction from the course co-ordinator.</w:t>
            </w:r>
          </w:p>
          <w:p w14:paraId="1A265F02" w14:textId="1E4EC14A" w:rsidR="004E3171" w:rsidRPr="0051299A" w:rsidRDefault="00894748" w:rsidP="00CE6957">
            <w:pPr>
              <w:pStyle w:val="ListParagraph"/>
              <w:numPr>
                <w:ilvl w:val="0"/>
                <w:numId w:val="5"/>
              </w:numPr>
            </w:pPr>
            <w:r w:rsidRPr="0051299A">
              <w:t>Team Leader to r</w:t>
            </w:r>
            <w:r w:rsidR="004E3171" w:rsidRPr="0051299A">
              <w:t>equest a time extension.</w:t>
            </w:r>
          </w:p>
          <w:p w14:paraId="16EDCC2A" w14:textId="7BA60FA6" w:rsidR="00D014B8" w:rsidRPr="0051299A" w:rsidRDefault="00D014B8" w:rsidP="00CE6957"/>
        </w:tc>
      </w:tr>
      <w:tr w:rsidR="009A49BB" w:rsidRPr="0051299A" w14:paraId="1B8AD4C0" w14:textId="77777777" w:rsidTr="00A45DE6">
        <w:tc>
          <w:tcPr>
            <w:tcW w:w="283" w:type="dxa"/>
            <w:shd w:val="clear" w:color="auto" w:fill="BFBFBF" w:themeFill="background1" w:themeFillShade="BF"/>
          </w:tcPr>
          <w:p w14:paraId="2E2D4494" w14:textId="70981E62" w:rsidR="009A49BB" w:rsidRPr="0051299A" w:rsidRDefault="009A49BB" w:rsidP="00CE6957">
            <w:r w:rsidRPr="0051299A">
              <w:t>3</w:t>
            </w:r>
          </w:p>
        </w:tc>
        <w:tc>
          <w:tcPr>
            <w:tcW w:w="3685" w:type="dxa"/>
          </w:tcPr>
          <w:p w14:paraId="19ACB22B" w14:textId="120A64B2" w:rsidR="009A49BB" w:rsidRPr="0051299A" w:rsidRDefault="009A49BB" w:rsidP="00CE6957">
            <w:r w:rsidRPr="0051299A">
              <w:t>Poor productivity</w:t>
            </w:r>
            <w:r w:rsidR="004E3171" w:rsidRPr="0051299A">
              <w:t xml:space="preserve"> (Student Syndrome)</w:t>
            </w:r>
          </w:p>
        </w:tc>
        <w:tc>
          <w:tcPr>
            <w:tcW w:w="1701" w:type="dxa"/>
          </w:tcPr>
          <w:p w14:paraId="113BCB47" w14:textId="77777777" w:rsidR="009A49BB" w:rsidRPr="0051299A" w:rsidRDefault="009A49BB" w:rsidP="00CE6957">
            <w:r w:rsidRPr="0051299A">
              <w:t>Moderate</w:t>
            </w:r>
          </w:p>
        </w:tc>
        <w:tc>
          <w:tcPr>
            <w:tcW w:w="1701" w:type="dxa"/>
          </w:tcPr>
          <w:p w14:paraId="3DF22A5A" w14:textId="77777777" w:rsidR="009A49BB" w:rsidRPr="0051299A" w:rsidRDefault="009A49BB" w:rsidP="00CE6957">
            <w:r w:rsidRPr="0051299A">
              <w:t>Possible</w:t>
            </w:r>
          </w:p>
        </w:tc>
        <w:tc>
          <w:tcPr>
            <w:tcW w:w="1701" w:type="dxa"/>
            <w:shd w:val="clear" w:color="auto" w:fill="ED7D31" w:themeFill="accent2"/>
          </w:tcPr>
          <w:p w14:paraId="0E4F8415" w14:textId="77777777" w:rsidR="009A49BB" w:rsidRPr="0051299A" w:rsidRDefault="009A49BB" w:rsidP="00CE6957">
            <w:r w:rsidRPr="0051299A">
              <w:t>High</w:t>
            </w:r>
          </w:p>
        </w:tc>
      </w:tr>
      <w:tr w:rsidR="009A49BB" w:rsidRPr="0051299A" w14:paraId="71C949CF" w14:textId="77777777" w:rsidTr="00A45DE6">
        <w:tc>
          <w:tcPr>
            <w:tcW w:w="283" w:type="dxa"/>
            <w:shd w:val="clear" w:color="auto" w:fill="BFBFBF" w:themeFill="background1" w:themeFillShade="BF"/>
          </w:tcPr>
          <w:p w14:paraId="3810894A" w14:textId="77777777" w:rsidR="009A49BB" w:rsidRPr="0051299A" w:rsidRDefault="009A49BB" w:rsidP="00CE6957"/>
        </w:tc>
        <w:tc>
          <w:tcPr>
            <w:tcW w:w="8788" w:type="dxa"/>
            <w:gridSpan w:val="4"/>
          </w:tcPr>
          <w:p w14:paraId="7AC0EFCE" w14:textId="76D99112" w:rsidR="009A49BB" w:rsidRPr="0051299A" w:rsidRDefault="00D014B8" w:rsidP="00CE6957">
            <w:r w:rsidRPr="0051299A">
              <w:t>Controls:</w:t>
            </w:r>
          </w:p>
          <w:p w14:paraId="139F5B2C" w14:textId="189FE610" w:rsidR="00D014B8" w:rsidRPr="0051299A" w:rsidRDefault="004E3171" w:rsidP="00CE6957">
            <w:pPr>
              <w:pStyle w:val="ListParagraph"/>
              <w:numPr>
                <w:ilvl w:val="0"/>
                <w:numId w:val="8"/>
              </w:numPr>
            </w:pPr>
            <w:r w:rsidRPr="0051299A">
              <w:t>Have regular and constructive communications.</w:t>
            </w:r>
          </w:p>
          <w:p w14:paraId="4949A9C3" w14:textId="5B4A0257" w:rsidR="004E3171" w:rsidRPr="0051299A" w:rsidRDefault="004E3171" w:rsidP="00CE6957">
            <w:pPr>
              <w:pStyle w:val="ListParagraph"/>
              <w:numPr>
                <w:ilvl w:val="0"/>
                <w:numId w:val="8"/>
              </w:numPr>
            </w:pPr>
            <w:r w:rsidRPr="0051299A">
              <w:t>Have short and frequent sprints (1-2 weeks) with clear objectives and strong leadership.</w:t>
            </w:r>
          </w:p>
          <w:p w14:paraId="6D6FB6EB" w14:textId="0FACFF0B" w:rsidR="00D014B8" w:rsidRPr="0051299A" w:rsidRDefault="00D014B8" w:rsidP="00CE6957"/>
        </w:tc>
      </w:tr>
      <w:tr w:rsidR="009A49BB" w:rsidRPr="0051299A" w14:paraId="13165889" w14:textId="77777777" w:rsidTr="00A45DE6">
        <w:tc>
          <w:tcPr>
            <w:tcW w:w="283" w:type="dxa"/>
            <w:shd w:val="clear" w:color="auto" w:fill="BFBFBF" w:themeFill="background1" w:themeFillShade="BF"/>
          </w:tcPr>
          <w:p w14:paraId="52216E87" w14:textId="287EE983" w:rsidR="009A49BB" w:rsidRPr="0051299A" w:rsidRDefault="009A49BB" w:rsidP="00CE6957">
            <w:r w:rsidRPr="0051299A">
              <w:t>4</w:t>
            </w:r>
          </w:p>
        </w:tc>
        <w:tc>
          <w:tcPr>
            <w:tcW w:w="3685" w:type="dxa"/>
          </w:tcPr>
          <w:p w14:paraId="679A1346" w14:textId="14F01ACC" w:rsidR="009A49BB" w:rsidRPr="0051299A" w:rsidRDefault="00894748" w:rsidP="00CE6957">
            <w:r w:rsidRPr="0051299A">
              <w:t>Scope</w:t>
            </w:r>
            <w:r w:rsidR="004E3171" w:rsidRPr="0051299A">
              <w:t xml:space="preserve"> is incomplete, ambiguous or contradictory.</w:t>
            </w:r>
          </w:p>
        </w:tc>
        <w:tc>
          <w:tcPr>
            <w:tcW w:w="1701" w:type="dxa"/>
          </w:tcPr>
          <w:p w14:paraId="1CE2434B" w14:textId="3736E877" w:rsidR="009A49BB" w:rsidRPr="0051299A" w:rsidRDefault="00894748" w:rsidP="00CE6957">
            <w:r w:rsidRPr="0051299A">
              <w:t>Moderate</w:t>
            </w:r>
          </w:p>
        </w:tc>
        <w:tc>
          <w:tcPr>
            <w:tcW w:w="1701" w:type="dxa"/>
          </w:tcPr>
          <w:p w14:paraId="2F3C4613" w14:textId="77777777" w:rsidR="009A49BB" w:rsidRPr="0051299A" w:rsidRDefault="009A49BB" w:rsidP="00CE6957">
            <w:r w:rsidRPr="0051299A">
              <w:t>Possible</w:t>
            </w:r>
          </w:p>
        </w:tc>
        <w:tc>
          <w:tcPr>
            <w:tcW w:w="1701" w:type="dxa"/>
            <w:shd w:val="clear" w:color="auto" w:fill="ED7D31" w:themeFill="accent2"/>
          </w:tcPr>
          <w:p w14:paraId="365918BA" w14:textId="5080E5D6" w:rsidR="009A49BB" w:rsidRPr="0051299A" w:rsidRDefault="009A49BB" w:rsidP="00CE6957">
            <w:r w:rsidRPr="0051299A">
              <w:t>High</w:t>
            </w:r>
          </w:p>
        </w:tc>
      </w:tr>
      <w:tr w:rsidR="009A49BB" w:rsidRPr="0051299A" w14:paraId="5CCA7755" w14:textId="77777777" w:rsidTr="00A45DE6">
        <w:tc>
          <w:tcPr>
            <w:tcW w:w="283" w:type="dxa"/>
            <w:shd w:val="clear" w:color="auto" w:fill="BFBFBF" w:themeFill="background1" w:themeFillShade="BF"/>
          </w:tcPr>
          <w:p w14:paraId="5B4F45C0" w14:textId="77777777" w:rsidR="009A49BB" w:rsidRPr="0051299A" w:rsidRDefault="009A49BB" w:rsidP="00CE6957"/>
        </w:tc>
        <w:tc>
          <w:tcPr>
            <w:tcW w:w="8788" w:type="dxa"/>
            <w:gridSpan w:val="4"/>
          </w:tcPr>
          <w:p w14:paraId="5DFC39B6" w14:textId="77777777" w:rsidR="009A49BB" w:rsidRPr="0051299A" w:rsidRDefault="00D014B8" w:rsidP="00CE6957">
            <w:r w:rsidRPr="0051299A">
              <w:t>Controls:</w:t>
            </w:r>
          </w:p>
          <w:p w14:paraId="46A9833F" w14:textId="18435E8A" w:rsidR="004E3171" w:rsidRPr="0051299A" w:rsidRDefault="004E3171" w:rsidP="00CE6957">
            <w:pPr>
              <w:pStyle w:val="ListParagraph"/>
              <w:numPr>
                <w:ilvl w:val="0"/>
                <w:numId w:val="9"/>
              </w:numPr>
            </w:pPr>
            <w:r w:rsidRPr="0051299A">
              <w:t>Concerns to be communicated to the Team Leader immediately, and the Team Leader would then raise these concerns with the Project Sponsor and Course Co-Ordinator.</w:t>
            </w:r>
          </w:p>
          <w:p w14:paraId="76BE7E30" w14:textId="1AE88F71" w:rsidR="00D014B8" w:rsidRPr="0051299A" w:rsidRDefault="004E3171" w:rsidP="00CE6957">
            <w:pPr>
              <w:pStyle w:val="ListParagraph"/>
              <w:numPr>
                <w:ilvl w:val="0"/>
                <w:numId w:val="9"/>
              </w:numPr>
            </w:pPr>
            <w:r w:rsidRPr="0051299A">
              <w:t xml:space="preserve">Have regular and frequent meetings with the </w:t>
            </w:r>
            <w:r w:rsidR="00894748" w:rsidRPr="0051299A">
              <w:t>P</w:t>
            </w:r>
            <w:r w:rsidRPr="0051299A">
              <w:t xml:space="preserve">roject </w:t>
            </w:r>
            <w:r w:rsidR="00894748" w:rsidRPr="0051299A">
              <w:t>S</w:t>
            </w:r>
            <w:r w:rsidRPr="0051299A">
              <w:t xml:space="preserve">ponsor and </w:t>
            </w:r>
            <w:r w:rsidR="00894748" w:rsidRPr="0051299A">
              <w:t>C</w:t>
            </w:r>
            <w:r w:rsidRPr="0051299A">
              <w:t xml:space="preserve">ourse </w:t>
            </w:r>
            <w:r w:rsidR="00894748" w:rsidRPr="0051299A">
              <w:t>C</w:t>
            </w:r>
            <w:r w:rsidRPr="0051299A">
              <w:t>o-</w:t>
            </w:r>
            <w:r w:rsidR="00894748" w:rsidRPr="0051299A">
              <w:t>O</w:t>
            </w:r>
            <w:r w:rsidRPr="0051299A">
              <w:t>rdinator.</w:t>
            </w:r>
          </w:p>
          <w:p w14:paraId="080433CC" w14:textId="3A0A118B" w:rsidR="004E3171" w:rsidRPr="0051299A" w:rsidRDefault="004E3171" w:rsidP="00CE6957">
            <w:pPr>
              <w:pStyle w:val="ListParagraph"/>
              <w:numPr>
                <w:ilvl w:val="0"/>
                <w:numId w:val="9"/>
              </w:numPr>
            </w:pPr>
            <w:r w:rsidRPr="0051299A">
              <w:t>Run project using sprints. At the conclusion of each sprint, a tangible result is to be presented to the project sponsor for review.</w:t>
            </w:r>
          </w:p>
          <w:p w14:paraId="0B33C99E" w14:textId="303EDD59" w:rsidR="00D014B8" w:rsidRPr="0051299A" w:rsidRDefault="00D014B8" w:rsidP="00CE6957"/>
        </w:tc>
      </w:tr>
      <w:tr w:rsidR="009A49BB" w:rsidRPr="0051299A" w14:paraId="219FDF1C" w14:textId="77777777" w:rsidTr="00A45DE6">
        <w:tc>
          <w:tcPr>
            <w:tcW w:w="283" w:type="dxa"/>
            <w:shd w:val="clear" w:color="auto" w:fill="BFBFBF" w:themeFill="background1" w:themeFillShade="BF"/>
          </w:tcPr>
          <w:p w14:paraId="5E50D5EA" w14:textId="1A71A92F" w:rsidR="009A49BB" w:rsidRPr="0051299A" w:rsidRDefault="009A49BB" w:rsidP="00CE6957">
            <w:r w:rsidRPr="0051299A">
              <w:t>5</w:t>
            </w:r>
          </w:p>
        </w:tc>
        <w:tc>
          <w:tcPr>
            <w:tcW w:w="3685" w:type="dxa"/>
          </w:tcPr>
          <w:p w14:paraId="5E2B4A46" w14:textId="3C61FC14" w:rsidR="009A49BB" w:rsidRPr="0051299A" w:rsidRDefault="004E3171" w:rsidP="00CE6957">
            <w:r w:rsidRPr="0051299A">
              <w:t>Project scope changes.</w:t>
            </w:r>
          </w:p>
        </w:tc>
        <w:tc>
          <w:tcPr>
            <w:tcW w:w="1701" w:type="dxa"/>
          </w:tcPr>
          <w:p w14:paraId="3DCD3838" w14:textId="5A4D0D7E" w:rsidR="009A49BB" w:rsidRPr="0051299A" w:rsidRDefault="00894748" w:rsidP="00CE6957">
            <w:r w:rsidRPr="0051299A">
              <w:t>Catastrophic</w:t>
            </w:r>
          </w:p>
        </w:tc>
        <w:tc>
          <w:tcPr>
            <w:tcW w:w="1701" w:type="dxa"/>
          </w:tcPr>
          <w:p w14:paraId="04F29F8E" w14:textId="77777777" w:rsidR="009A49BB" w:rsidRPr="0051299A" w:rsidRDefault="009A49BB" w:rsidP="00CE6957">
            <w:r w:rsidRPr="0051299A">
              <w:t>Possible</w:t>
            </w:r>
          </w:p>
        </w:tc>
        <w:tc>
          <w:tcPr>
            <w:tcW w:w="1701" w:type="dxa"/>
            <w:shd w:val="clear" w:color="auto" w:fill="FF0000"/>
          </w:tcPr>
          <w:p w14:paraId="6ADFAA94" w14:textId="55055520" w:rsidR="009A49BB" w:rsidRPr="0051299A" w:rsidRDefault="00894748" w:rsidP="00CE6957">
            <w:r w:rsidRPr="0051299A">
              <w:t xml:space="preserve">Very </w:t>
            </w:r>
            <w:r w:rsidR="009A49BB" w:rsidRPr="0051299A">
              <w:t>High</w:t>
            </w:r>
          </w:p>
        </w:tc>
      </w:tr>
      <w:tr w:rsidR="009A49BB" w:rsidRPr="0051299A" w14:paraId="51A9019A" w14:textId="77777777" w:rsidTr="00A45DE6">
        <w:tc>
          <w:tcPr>
            <w:tcW w:w="283" w:type="dxa"/>
            <w:shd w:val="clear" w:color="auto" w:fill="BFBFBF" w:themeFill="background1" w:themeFillShade="BF"/>
          </w:tcPr>
          <w:p w14:paraId="0D3F0C04" w14:textId="77777777" w:rsidR="009A49BB" w:rsidRPr="0051299A" w:rsidRDefault="009A49BB" w:rsidP="00CE6957"/>
        </w:tc>
        <w:tc>
          <w:tcPr>
            <w:tcW w:w="8788" w:type="dxa"/>
            <w:gridSpan w:val="4"/>
          </w:tcPr>
          <w:p w14:paraId="2DDE4C8A" w14:textId="04FBF5FF" w:rsidR="009A49BB" w:rsidRPr="0051299A" w:rsidRDefault="00D014B8" w:rsidP="00CE6957">
            <w:r w:rsidRPr="0051299A">
              <w:t>Controls:</w:t>
            </w:r>
          </w:p>
          <w:p w14:paraId="5118E32B" w14:textId="0D05DE24" w:rsidR="00D014B8" w:rsidRPr="0051299A" w:rsidRDefault="00894748" w:rsidP="00CE6957">
            <w:pPr>
              <w:pStyle w:val="ListParagraph"/>
              <w:numPr>
                <w:ilvl w:val="0"/>
                <w:numId w:val="10"/>
              </w:numPr>
            </w:pPr>
            <w:r w:rsidRPr="0051299A">
              <w:t xml:space="preserve">Change </w:t>
            </w:r>
            <w:r w:rsidR="00642009" w:rsidRPr="0051299A">
              <w:t>R</w:t>
            </w:r>
            <w:r w:rsidRPr="0051299A">
              <w:t xml:space="preserve">equest </w:t>
            </w:r>
            <w:r w:rsidR="00642009" w:rsidRPr="0051299A">
              <w:t>F</w:t>
            </w:r>
            <w:r w:rsidRPr="0051299A">
              <w:t>orm required for project scope changes. This form is to be approved only by the Team Leader and the Course Co-Ordinator.</w:t>
            </w:r>
          </w:p>
          <w:p w14:paraId="3C3D2C0E" w14:textId="646F8A13" w:rsidR="00894748" w:rsidRPr="0051299A" w:rsidRDefault="00894748" w:rsidP="00CE6957">
            <w:pPr>
              <w:pStyle w:val="ListParagraph"/>
              <w:numPr>
                <w:ilvl w:val="0"/>
                <w:numId w:val="10"/>
              </w:numPr>
            </w:pPr>
            <w:r w:rsidRPr="0051299A">
              <w:t>Team Leader to request a time extension.</w:t>
            </w:r>
          </w:p>
          <w:p w14:paraId="46BCBCEF" w14:textId="1E228894" w:rsidR="00D014B8" w:rsidRPr="0051299A" w:rsidRDefault="00D014B8" w:rsidP="00CE6957"/>
        </w:tc>
      </w:tr>
      <w:tr w:rsidR="00642009" w:rsidRPr="0051299A" w14:paraId="246F77A7" w14:textId="77777777" w:rsidTr="00A45DE6">
        <w:tc>
          <w:tcPr>
            <w:tcW w:w="283" w:type="dxa"/>
            <w:shd w:val="clear" w:color="auto" w:fill="BFBFBF" w:themeFill="background1" w:themeFillShade="BF"/>
          </w:tcPr>
          <w:p w14:paraId="667DED08" w14:textId="6F04BB77" w:rsidR="00642009" w:rsidRPr="0051299A" w:rsidRDefault="00642009" w:rsidP="00CE6957">
            <w:r w:rsidRPr="0051299A">
              <w:t>6</w:t>
            </w:r>
          </w:p>
        </w:tc>
        <w:tc>
          <w:tcPr>
            <w:tcW w:w="3685" w:type="dxa"/>
          </w:tcPr>
          <w:p w14:paraId="07FB36FC" w14:textId="0A84E153" w:rsidR="00642009" w:rsidRPr="0051299A" w:rsidRDefault="00642009" w:rsidP="00CE6957">
            <w:r w:rsidRPr="0051299A">
              <w:t>Third-Party applications difficult to implement</w:t>
            </w:r>
            <w:r w:rsidR="00A45DE6" w:rsidRPr="0051299A">
              <w:t>.</w:t>
            </w:r>
          </w:p>
        </w:tc>
        <w:tc>
          <w:tcPr>
            <w:tcW w:w="1701" w:type="dxa"/>
          </w:tcPr>
          <w:p w14:paraId="4B790450" w14:textId="43BE23FB" w:rsidR="00642009" w:rsidRPr="0051299A" w:rsidRDefault="00642009" w:rsidP="00CE6957">
            <w:r w:rsidRPr="0051299A">
              <w:t>Moderate</w:t>
            </w:r>
          </w:p>
        </w:tc>
        <w:tc>
          <w:tcPr>
            <w:tcW w:w="1701" w:type="dxa"/>
          </w:tcPr>
          <w:p w14:paraId="7CA755B0" w14:textId="3D89B7A6" w:rsidR="00642009" w:rsidRPr="0051299A" w:rsidRDefault="00642009" w:rsidP="00CE6957">
            <w:r w:rsidRPr="0051299A">
              <w:t>Unlikely</w:t>
            </w:r>
          </w:p>
        </w:tc>
        <w:tc>
          <w:tcPr>
            <w:tcW w:w="1701" w:type="dxa"/>
            <w:shd w:val="clear" w:color="auto" w:fill="FFFF00"/>
          </w:tcPr>
          <w:p w14:paraId="3A8F3EF8" w14:textId="7E330BD0" w:rsidR="00642009" w:rsidRPr="0051299A" w:rsidRDefault="00642009" w:rsidP="00CE6957">
            <w:r w:rsidRPr="0051299A">
              <w:t>Medium</w:t>
            </w:r>
          </w:p>
        </w:tc>
      </w:tr>
      <w:tr w:rsidR="00642009" w:rsidRPr="0051299A" w14:paraId="28306AC5" w14:textId="77777777" w:rsidTr="00A45DE6">
        <w:tc>
          <w:tcPr>
            <w:tcW w:w="283" w:type="dxa"/>
            <w:shd w:val="clear" w:color="auto" w:fill="BFBFBF" w:themeFill="background1" w:themeFillShade="BF"/>
          </w:tcPr>
          <w:p w14:paraId="634E070D" w14:textId="77777777" w:rsidR="00642009" w:rsidRPr="0051299A" w:rsidRDefault="00642009" w:rsidP="00CE6957"/>
        </w:tc>
        <w:tc>
          <w:tcPr>
            <w:tcW w:w="8788" w:type="dxa"/>
            <w:gridSpan w:val="4"/>
          </w:tcPr>
          <w:p w14:paraId="43715F34" w14:textId="77777777" w:rsidR="00642009" w:rsidRPr="0051299A" w:rsidRDefault="00642009" w:rsidP="00CE6957">
            <w:r w:rsidRPr="0051299A">
              <w:t>Controls:</w:t>
            </w:r>
          </w:p>
          <w:p w14:paraId="0BF5CDCA" w14:textId="48FC033D" w:rsidR="00642009" w:rsidRPr="0051299A" w:rsidRDefault="00642009" w:rsidP="00CE6957">
            <w:pPr>
              <w:pStyle w:val="ListParagraph"/>
              <w:numPr>
                <w:ilvl w:val="0"/>
                <w:numId w:val="10"/>
              </w:numPr>
            </w:pPr>
            <w:r w:rsidRPr="0051299A">
              <w:t>Alternative applications are to be considered at the outset so that if a chosen one proves difficult to implement then an alternative can be considered.</w:t>
            </w:r>
          </w:p>
          <w:p w14:paraId="071526B0" w14:textId="5BA9CCE1" w:rsidR="00642009" w:rsidRPr="0051299A" w:rsidRDefault="00642009" w:rsidP="00CE6957">
            <w:pPr>
              <w:pStyle w:val="ListParagraph"/>
              <w:numPr>
                <w:ilvl w:val="0"/>
                <w:numId w:val="10"/>
              </w:numPr>
            </w:pPr>
            <w:r w:rsidRPr="0051299A">
              <w:lastRenderedPageBreak/>
              <w:t>Actively consult with other team members, the Course Co-Ordinator, or use on-line forums to seek expert advice or opinion on the operation of the application.</w:t>
            </w:r>
          </w:p>
          <w:p w14:paraId="6FE4662B" w14:textId="77777777" w:rsidR="00642009" w:rsidRPr="0051299A" w:rsidRDefault="00642009" w:rsidP="00CE6957"/>
        </w:tc>
      </w:tr>
      <w:tr w:rsidR="00642009" w:rsidRPr="0051299A" w14:paraId="30436352" w14:textId="77777777" w:rsidTr="00A45DE6">
        <w:tc>
          <w:tcPr>
            <w:tcW w:w="283" w:type="dxa"/>
            <w:shd w:val="clear" w:color="auto" w:fill="BFBFBF" w:themeFill="background1" w:themeFillShade="BF"/>
          </w:tcPr>
          <w:p w14:paraId="50CCA794" w14:textId="36476CFC" w:rsidR="00642009" w:rsidRPr="0051299A" w:rsidRDefault="00642009" w:rsidP="00CE6957">
            <w:r w:rsidRPr="0051299A">
              <w:t>7</w:t>
            </w:r>
          </w:p>
        </w:tc>
        <w:tc>
          <w:tcPr>
            <w:tcW w:w="3685" w:type="dxa"/>
          </w:tcPr>
          <w:p w14:paraId="5645A843" w14:textId="26C4D611" w:rsidR="00642009" w:rsidRPr="0051299A" w:rsidRDefault="00642009" w:rsidP="00CE6957">
            <w:r w:rsidRPr="0051299A">
              <w:t>Thirty-Party applications contain software bugs</w:t>
            </w:r>
            <w:r w:rsidR="00A45DE6" w:rsidRPr="0051299A">
              <w:t>.</w:t>
            </w:r>
          </w:p>
        </w:tc>
        <w:tc>
          <w:tcPr>
            <w:tcW w:w="1701" w:type="dxa"/>
          </w:tcPr>
          <w:p w14:paraId="495507D4" w14:textId="77777777" w:rsidR="00642009" w:rsidRPr="0051299A" w:rsidRDefault="00642009" w:rsidP="00CE6957">
            <w:r w:rsidRPr="0051299A">
              <w:t>Moderate</w:t>
            </w:r>
          </w:p>
        </w:tc>
        <w:tc>
          <w:tcPr>
            <w:tcW w:w="1701" w:type="dxa"/>
          </w:tcPr>
          <w:p w14:paraId="5E1A22A9" w14:textId="77777777" w:rsidR="00642009" w:rsidRPr="0051299A" w:rsidRDefault="00642009" w:rsidP="00CE6957">
            <w:r w:rsidRPr="0051299A">
              <w:t>Unlikely</w:t>
            </w:r>
          </w:p>
        </w:tc>
        <w:tc>
          <w:tcPr>
            <w:tcW w:w="1701" w:type="dxa"/>
            <w:shd w:val="clear" w:color="auto" w:fill="FFFF00"/>
          </w:tcPr>
          <w:p w14:paraId="2BB094A6" w14:textId="77777777" w:rsidR="00642009" w:rsidRPr="0051299A" w:rsidRDefault="00642009" w:rsidP="00CE6957">
            <w:r w:rsidRPr="0051299A">
              <w:t>Medium</w:t>
            </w:r>
          </w:p>
        </w:tc>
      </w:tr>
      <w:tr w:rsidR="00642009" w:rsidRPr="0051299A" w14:paraId="7F9F58C0" w14:textId="77777777" w:rsidTr="00A45DE6">
        <w:tc>
          <w:tcPr>
            <w:tcW w:w="283" w:type="dxa"/>
            <w:shd w:val="clear" w:color="auto" w:fill="BFBFBF" w:themeFill="background1" w:themeFillShade="BF"/>
          </w:tcPr>
          <w:p w14:paraId="2446116A" w14:textId="77777777" w:rsidR="00642009" w:rsidRPr="0051299A" w:rsidRDefault="00642009" w:rsidP="00CE6957"/>
        </w:tc>
        <w:tc>
          <w:tcPr>
            <w:tcW w:w="8788" w:type="dxa"/>
            <w:gridSpan w:val="4"/>
          </w:tcPr>
          <w:p w14:paraId="2F16D412" w14:textId="77777777" w:rsidR="00642009" w:rsidRPr="0051299A" w:rsidRDefault="00642009" w:rsidP="00CE6957">
            <w:r w:rsidRPr="0051299A">
              <w:t>Controls:</w:t>
            </w:r>
          </w:p>
          <w:p w14:paraId="555C33AD" w14:textId="7E777CCF" w:rsidR="00642009" w:rsidRPr="0051299A" w:rsidRDefault="00642009" w:rsidP="00CE6957">
            <w:pPr>
              <w:pStyle w:val="ListParagraph"/>
              <w:numPr>
                <w:ilvl w:val="0"/>
                <w:numId w:val="10"/>
              </w:numPr>
            </w:pPr>
            <w:r w:rsidRPr="0051299A">
              <w:t>Alternative applications are to be considered at the outset so that if a chosen one proves problematic then an alternative can be considered.</w:t>
            </w:r>
          </w:p>
          <w:p w14:paraId="3961FFCE" w14:textId="77777777" w:rsidR="00642009" w:rsidRPr="0051299A" w:rsidRDefault="00642009" w:rsidP="00CE6957"/>
        </w:tc>
      </w:tr>
      <w:tr w:rsidR="00642009" w:rsidRPr="0051299A" w14:paraId="7F2F36C3" w14:textId="77777777" w:rsidTr="00A45DE6">
        <w:tc>
          <w:tcPr>
            <w:tcW w:w="283" w:type="dxa"/>
            <w:shd w:val="clear" w:color="auto" w:fill="BFBFBF" w:themeFill="background1" w:themeFillShade="BF"/>
          </w:tcPr>
          <w:p w14:paraId="6460D451" w14:textId="3B6CD542" w:rsidR="00642009" w:rsidRPr="0051299A" w:rsidRDefault="00642009" w:rsidP="00CE6957">
            <w:r w:rsidRPr="0051299A">
              <w:t>8</w:t>
            </w:r>
          </w:p>
        </w:tc>
        <w:tc>
          <w:tcPr>
            <w:tcW w:w="3685" w:type="dxa"/>
          </w:tcPr>
          <w:p w14:paraId="71BE19C3" w14:textId="68550465" w:rsidR="00642009" w:rsidRPr="0051299A" w:rsidRDefault="00642009" w:rsidP="00CE6957">
            <w:r w:rsidRPr="0051299A">
              <w:t>Project file corruption or loss</w:t>
            </w:r>
            <w:r w:rsidR="00A45DE6" w:rsidRPr="0051299A">
              <w:t>.</w:t>
            </w:r>
          </w:p>
        </w:tc>
        <w:tc>
          <w:tcPr>
            <w:tcW w:w="1701" w:type="dxa"/>
          </w:tcPr>
          <w:p w14:paraId="24EF5516" w14:textId="6CBA8EF2" w:rsidR="00642009" w:rsidRPr="0051299A" w:rsidRDefault="00642009" w:rsidP="00CE6957">
            <w:r w:rsidRPr="0051299A">
              <w:t>Catastrophic</w:t>
            </w:r>
          </w:p>
        </w:tc>
        <w:tc>
          <w:tcPr>
            <w:tcW w:w="1701" w:type="dxa"/>
          </w:tcPr>
          <w:p w14:paraId="0CA00197" w14:textId="6CDE0561" w:rsidR="00642009" w:rsidRPr="0051299A" w:rsidRDefault="00642009" w:rsidP="00CE6957">
            <w:r w:rsidRPr="0051299A">
              <w:t>Rare</w:t>
            </w:r>
          </w:p>
        </w:tc>
        <w:tc>
          <w:tcPr>
            <w:tcW w:w="1701" w:type="dxa"/>
            <w:shd w:val="clear" w:color="auto" w:fill="FFFF00"/>
          </w:tcPr>
          <w:p w14:paraId="7169B41A" w14:textId="6BDDD294" w:rsidR="00642009" w:rsidRPr="0051299A" w:rsidRDefault="00642009" w:rsidP="00CE6957">
            <w:r w:rsidRPr="0051299A">
              <w:t>Medium</w:t>
            </w:r>
          </w:p>
        </w:tc>
      </w:tr>
      <w:tr w:rsidR="00642009" w:rsidRPr="0051299A" w14:paraId="505056E8" w14:textId="77777777" w:rsidTr="00A45DE6">
        <w:tc>
          <w:tcPr>
            <w:tcW w:w="283" w:type="dxa"/>
            <w:shd w:val="clear" w:color="auto" w:fill="BFBFBF" w:themeFill="background1" w:themeFillShade="BF"/>
          </w:tcPr>
          <w:p w14:paraId="5154D7A4" w14:textId="77777777" w:rsidR="00642009" w:rsidRPr="0051299A" w:rsidRDefault="00642009" w:rsidP="00CE6957"/>
        </w:tc>
        <w:tc>
          <w:tcPr>
            <w:tcW w:w="8788" w:type="dxa"/>
            <w:gridSpan w:val="4"/>
          </w:tcPr>
          <w:p w14:paraId="3EE191B5" w14:textId="77777777" w:rsidR="00642009" w:rsidRPr="0051299A" w:rsidRDefault="00642009" w:rsidP="00CE6957">
            <w:r w:rsidRPr="0051299A">
              <w:t>Controls:</w:t>
            </w:r>
          </w:p>
          <w:p w14:paraId="6E9FB281" w14:textId="48EB38AE" w:rsidR="00642009" w:rsidRPr="0051299A" w:rsidRDefault="00642009" w:rsidP="00CE6957">
            <w:pPr>
              <w:pStyle w:val="ListParagraph"/>
              <w:numPr>
                <w:ilvl w:val="0"/>
                <w:numId w:val="10"/>
              </w:numPr>
            </w:pPr>
            <w:r w:rsidRPr="0051299A">
              <w:t>Use on-line software repository (e.g. GitHub).</w:t>
            </w:r>
          </w:p>
          <w:p w14:paraId="7F8FF253" w14:textId="77777777" w:rsidR="00642009" w:rsidRPr="0051299A" w:rsidRDefault="00642009" w:rsidP="00CE6957"/>
        </w:tc>
      </w:tr>
    </w:tbl>
    <w:p w14:paraId="53310BFA" w14:textId="3C4548AF" w:rsidR="008B3F0F" w:rsidRPr="0051299A" w:rsidRDefault="00E63899" w:rsidP="00831FD3">
      <w:pPr>
        <w:jc w:val="center"/>
        <w:rPr>
          <w:rStyle w:val="Emphasis"/>
          <w:sz w:val="20"/>
          <w:szCs w:val="20"/>
        </w:rPr>
      </w:pPr>
      <w:r w:rsidRPr="0051299A">
        <w:rPr>
          <w:rStyle w:val="Emphasis"/>
          <w:sz w:val="20"/>
          <w:szCs w:val="20"/>
        </w:rPr>
        <w:t>Figure</w:t>
      </w:r>
      <w:r w:rsidR="008B3F0F" w:rsidRPr="0051299A">
        <w:rPr>
          <w:rStyle w:val="Emphasis"/>
          <w:sz w:val="20"/>
          <w:szCs w:val="20"/>
        </w:rPr>
        <w:t xml:space="preserve"> 2.6</w:t>
      </w:r>
      <w:r w:rsidR="005620F8" w:rsidRPr="0051299A">
        <w:rPr>
          <w:rStyle w:val="Emphasis"/>
          <w:sz w:val="20"/>
          <w:szCs w:val="20"/>
        </w:rPr>
        <w:t>.3</w:t>
      </w:r>
      <w:r w:rsidR="008B3F0F" w:rsidRPr="0051299A">
        <w:rPr>
          <w:rStyle w:val="Emphasis"/>
          <w:sz w:val="20"/>
          <w:szCs w:val="20"/>
        </w:rPr>
        <w:t xml:space="preserve">: Risk </w:t>
      </w:r>
      <w:r w:rsidR="003973F2" w:rsidRPr="0051299A">
        <w:rPr>
          <w:rStyle w:val="Emphasis"/>
          <w:sz w:val="20"/>
          <w:szCs w:val="20"/>
        </w:rPr>
        <w:t xml:space="preserve">Assessment &amp; Controls </w:t>
      </w:r>
      <w:r w:rsidR="008B3F0F" w:rsidRPr="0051299A">
        <w:rPr>
          <w:rStyle w:val="Emphasis"/>
          <w:sz w:val="20"/>
          <w:szCs w:val="20"/>
        </w:rPr>
        <w:t>Table</w:t>
      </w:r>
    </w:p>
    <w:p w14:paraId="0AD0A1DD" w14:textId="77777777" w:rsidR="00DF5F8A" w:rsidRPr="0051299A" w:rsidRDefault="00DF5F8A" w:rsidP="00CE6957"/>
    <w:p w14:paraId="0586C6B0" w14:textId="77777777" w:rsidR="00831FD3" w:rsidRPr="0051299A" w:rsidRDefault="00831FD3">
      <w:pPr>
        <w:spacing w:after="160" w:line="259" w:lineRule="auto"/>
        <w:jc w:val="left"/>
        <w:rPr>
          <w:rFonts w:eastAsiaTheme="majorEastAsia"/>
          <w:b/>
          <w:bCs/>
          <w:sz w:val="32"/>
          <w:szCs w:val="32"/>
        </w:rPr>
      </w:pPr>
      <w:r w:rsidRPr="0051299A">
        <w:br w:type="page"/>
      </w:r>
    </w:p>
    <w:p w14:paraId="35E7EE08" w14:textId="44D6F521" w:rsidR="006E0300" w:rsidRPr="0051299A" w:rsidRDefault="006E0300" w:rsidP="00CE6957">
      <w:pPr>
        <w:pStyle w:val="Heading1"/>
      </w:pPr>
      <w:bookmarkStart w:id="9" w:name="_Toc16359581"/>
      <w:r w:rsidRPr="0051299A">
        <w:lastRenderedPageBreak/>
        <w:t>Quality Assurance</w:t>
      </w:r>
      <w:bookmarkEnd w:id="9"/>
    </w:p>
    <w:p w14:paraId="3193E2AD" w14:textId="30DDD444" w:rsidR="00470D10" w:rsidRPr="0051299A" w:rsidRDefault="00470D10" w:rsidP="00CE6957">
      <w:r w:rsidRPr="0051299A">
        <w:t xml:space="preserve">Quality assurance (QA) is a methodology to ensure mistakes and defects </w:t>
      </w:r>
      <w:r w:rsidR="008B159C" w:rsidRPr="0051299A">
        <w:t>are not present, or are at least tolerable. The role of each team member is to ensure that they communicate issues or concerns, and implement controls to provide adequate QA.</w:t>
      </w:r>
    </w:p>
    <w:p w14:paraId="1D02DECE" w14:textId="77777777" w:rsidR="008B159C" w:rsidRPr="0051299A" w:rsidRDefault="008B159C" w:rsidP="00CE6957"/>
    <w:p w14:paraId="0FA8EBF8" w14:textId="05AB98E8" w:rsidR="008B159C" w:rsidRPr="0051299A" w:rsidRDefault="008B159C" w:rsidP="00CE6957">
      <w:pPr>
        <w:pStyle w:val="Heading2"/>
      </w:pPr>
      <w:bookmarkStart w:id="10" w:name="_Toc16359582"/>
      <w:r w:rsidRPr="0051299A">
        <w:t>Testing</w:t>
      </w:r>
      <w:bookmarkEnd w:id="10"/>
    </w:p>
    <w:p w14:paraId="4E9AAAD1" w14:textId="4747DCC2" w:rsidR="009947E2" w:rsidRPr="0051299A" w:rsidRDefault="00D809FC" w:rsidP="00CE6957">
      <w:r w:rsidRPr="0051299A">
        <w:t>Since this project is the development of a web application</w:t>
      </w:r>
      <w:r w:rsidR="00BF4D1C" w:rsidRPr="0051299A">
        <w:t xml:space="preserve"> with a broad spectrum of users</w:t>
      </w:r>
      <w:r w:rsidR="009947E2" w:rsidRPr="0051299A">
        <w:t xml:space="preserve"> (general public, and an administrator)</w:t>
      </w:r>
      <w:r w:rsidRPr="0051299A">
        <w:t xml:space="preserve">, both </w:t>
      </w:r>
      <w:r w:rsidRPr="0051299A">
        <w:rPr>
          <w:b/>
          <w:bCs/>
        </w:rPr>
        <w:t>Acceptance Testing</w:t>
      </w:r>
      <w:r w:rsidRPr="0051299A">
        <w:t xml:space="preserve"> </w:t>
      </w:r>
      <w:r w:rsidR="00F010A5" w:rsidRPr="0051299A">
        <w:t xml:space="preserve">for the user interface </w:t>
      </w:r>
      <w:r w:rsidRPr="0051299A">
        <w:t xml:space="preserve">and </w:t>
      </w:r>
      <w:r w:rsidRPr="0051299A">
        <w:rPr>
          <w:b/>
          <w:bCs/>
        </w:rPr>
        <w:t>Unit Testing</w:t>
      </w:r>
      <w:r w:rsidRPr="0051299A">
        <w:t xml:space="preserve"> </w:t>
      </w:r>
      <w:r w:rsidR="00F010A5" w:rsidRPr="0051299A">
        <w:t xml:space="preserve">for the backend </w:t>
      </w:r>
      <w:r w:rsidRPr="0051299A">
        <w:t xml:space="preserve">will be </w:t>
      </w:r>
      <w:r w:rsidR="00F010A5" w:rsidRPr="0051299A">
        <w:t>employed</w:t>
      </w:r>
      <w:r w:rsidRPr="0051299A">
        <w:t>.</w:t>
      </w:r>
    </w:p>
    <w:p w14:paraId="470798AD" w14:textId="20815A1F" w:rsidR="009947E2" w:rsidRPr="0051299A" w:rsidRDefault="009947E2" w:rsidP="00CE6957"/>
    <w:p w14:paraId="1D6B1C93" w14:textId="1B912A6D" w:rsidR="00F66FD9" w:rsidRPr="0051299A" w:rsidRDefault="00F66FD9" w:rsidP="00CE6957">
      <w:pPr>
        <w:rPr>
          <w:b/>
          <w:bCs/>
        </w:rPr>
      </w:pPr>
      <w:r w:rsidRPr="0051299A">
        <w:rPr>
          <w:b/>
          <w:bCs/>
        </w:rPr>
        <w:t>Acceptance Testing:</w:t>
      </w:r>
    </w:p>
    <w:p w14:paraId="5560C9CA" w14:textId="33C5DC35" w:rsidR="009947E2" w:rsidRPr="0051299A" w:rsidRDefault="009947E2" w:rsidP="00CE6957">
      <w:r w:rsidRPr="0051299A">
        <w:t xml:space="preserve">Although Martin </w:t>
      </w:r>
      <w:sdt>
        <w:sdtPr>
          <w:id w:val="36170792"/>
          <w:citation/>
        </w:sdtPr>
        <w:sdtContent>
          <w:r w:rsidRPr="0051299A">
            <w:fldChar w:fldCharType="begin"/>
          </w:r>
          <w:r w:rsidRPr="0051299A">
            <w:instrText xml:space="preserve">CITATION Mar11 \n  \t  \l 1033 </w:instrText>
          </w:r>
          <w:r w:rsidRPr="0051299A">
            <w:fldChar w:fldCharType="separate"/>
          </w:r>
          <w:r w:rsidRPr="0051299A">
            <w:rPr>
              <w:noProof/>
            </w:rPr>
            <w:t>(2011)</w:t>
          </w:r>
          <w:r w:rsidRPr="0051299A">
            <w:fldChar w:fldCharType="end"/>
          </w:r>
        </w:sdtContent>
      </w:sdt>
      <w:r w:rsidRPr="0051299A">
        <w:t xml:space="preserve"> strongly recommends that an Acceptance Testing should be automated in effort to constrain project costs, the project development team has decided to </w:t>
      </w:r>
      <w:r w:rsidR="00C05322" w:rsidRPr="0051299A">
        <w:t>use</w:t>
      </w:r>
      <w:r w:rsidRPr="0051299A">
        <w:t xml:space="preserve"> a manual </w:t>
      </w:r>
      <w:r w:rsidR="00F010A5" w:rsidRPr="0051299A">
        <w:t xml:space="preserve">testing </w:t>
      </w:r>
      <w:r w:rsidRPr="0051299A">
        <w:t>approach</w:t>
      </w:r>
      <w:r w:rsidR="00F010A5" w:rsidRPr="0051299A">
        <w:t xml:space="preserve"> (i.e. using real people to test the user interface)</w:t>
      </w:r>
      <w:r w:rsidRPr="0051299A">
        <w:t xml:space="preserve"> for the following reasons:</w:t>
      </w:r>
    </w:p>
    <w:p w14:paraId="6CE4AF3D" w14:textId="425110DC" w:rsidR="00F010A5" w:rsidRPr="0051299A" w:rsidRDefault="00C7672B" w:rsidP="00CE6957">
      <w:pPr>
        <w:pStyle w:val="ListParagraph"/>
        <w:numPr>
          <w:ilvl w:val="0"/>
          <w:numId w:val="11"/>
        </w:numPr>
      </w:pPr>
      <w:r w:rsidRPr="0051299A">
        <w:t>T</w:t>
      </w:r>
      <w:r w:rsidR="00F010A5" w:rsidRPr="0051299A">
        <w:t xml:space="preserve">he web application is relatively simple to use, and so flaws would likely present themselves </w:t>
      </w:r>
      <w:r w:rsidR="00C05322" w:rsidRPr="0051299A">
        <w:t xml:space="preserve">easily and </w:t>
      </w:r>
      <w:r w:rsidR="00F010A5" w:rsidRPr="0051299A">
        <w:t>quickly;</w:t>
      </w:r>
    </w:p>
    <w:p w14:paraId="41172ACE" w14:textId="22F6FFC1" w:rsidR="00F010A5" w:rsidRPr="0051299A" w:rsidRDefault="00C7672B" w:rsidP="00CE6957">
      <w:pPr>
        <w:pStyle w:val="ListParagraph"/>
        <w:numPr>
          <w:ilvl w:val="0"/>
          <w:numId w:val="11"/>
        </w:numPr>
      </w:pPr>
      <w:r w:rsidRPr="0051299A">
        <w:t>T</w:t>
      </w:r>
      <w:r w:rsidR="009947E2" w:rsidRPr="0051299A">
        <w:t>he</w:t>
      </w:r>
      <w:r w:rsidR="00F010A5" w:rsidRPr="0051299A">
        <w:t xml:space="preserve"> project</w:t>
      </w:r>
      <w:r w:rsidR="009947E2" w:rsidRPr="0051299A">
        <w:t xml:space="preserve"> team is relatively small, and </w:t>
      </w:r>
      <w:r w:rsidR="00F010A5" w:rsidRPr="0051299A">
        <w:t xml:space="preserve">is concerned that the time required to implement an automated application such as </w:t>
      </w:r>
      <w:r w:rsidR="00F010A5" w:rsidRPr="0051299A">
        <w:rPr>
          <w:b/>
          <w:bCs/>
        </w:rPr>
        <w:t>Robot Framework</w:t>
      </w:r>
      <w:r w:rsidR="00F010A5" w:rsidRPr="0051299A">
        <w:t xml:space="preserve">, or </w:t>
      </w:r>
      <w:r w:rsidR="00F010A5" w:rsidRPr="0051299A">
        <w:rPr>
          <w:b/>
          <w:bCs/>
        </w:rPr>
        <w:t>Selenium</w:t>
      </w:r>
      <w:r w:rsidR="00F010A5" w:rsidRPr="0051299A">
        <w:t xml:space="preserve"> may take too long; and,</w:t>
      </w:r>
    </w:p>
    <w:p w14:paraId="3B476C6B" w14:textId="392C8893" w:rsidR="00F010A5" w:rsidRPr="0051299A" w:rsidRDefault="00C7672B" w:rsidP="00CE6957">
      <w:pPr>
        <w:pStyle w:val="ListParagraph"/>
        <w:numPr>
          <w:ilvl w:val="0"/>
          <w:numId w:val="11"/>
        </w:numPr>
      </w:pPr>
      <w:r w:rsidRPr="0051299A">
        <w:t>T</w:t>
      </w:r>
      <w:r w:rsidR="00F010A5" w:rsidRPr="0051299A">
        <w:t xml:space="preserve">he </w:t>
      </w:r>
      <w:r w:rsidR="00D809FC" w:rsidRPr="0051299A">
        <w:t xml:space="preserve">Project Sponsor concedes that he is still unsure with the overall </w:t>
      </w:r>
      <w:r w:rsidR="00BF4D1C" w:rsidRPr="0051299A">
        <w:t>functionality</w:t>
      </w:r>
      <w:r w:rsidR="00D809FC" w:rsidRPr="0051299A">
        <w:t xml:space="preserve"> </w:t>
      </w:r>
      <w:r w:rsidR="00BF4D1C" w:rsidRPr="0051299A">
        <w:t>and</w:t>
      </w:r>
      <w:r w:rsidR="00D809FC" w:rsidRPr="0051299A">
        <w:t xml:space="preserve"> </w:t>
      </w:r>
      <w:r w:rsidR="00BF4D1C" w:rsidRPr="0051299A">
        <w:t>behaviour</w:t>
      </w:r>
      <w:r w:rsidR="00D809FC" w:rsidRPr="0051299A">
        <w:t xml:space="preserve"> of the Web Application which means </w:t>
      </w:r>
      <w:r w:rsidR="00F010A5" w:rsidRPr="0051299A">
        <w:t>any automated solution may quickly become obsolete.</w:t>
      </w:r>
    </w:p>
    <w:p w14:paraId="16B48CCB" w14:textId="18F322D6" w:rsidR="00F010A5" w:rsidRPr="0051299A" w:rsidRDefault="00F010A5" w:rsidP="00CE6957"/>
    <w:p w14:paraId="09D8539F" w14:textId="487CFF30" w:rsidR="00F010A5" w:rsidRPr="0051299A" w:rsidRDefault="00F010A5" w:rsidP="00CE6957">
      <w:r w:rsidRPr="0051299A">
        <w:t>With this approach the project team will rely</w:t>
      </w:r>
      <w:r w:rsidR="00D809FC" w:rsidRPr="0051299A">
        <w:t xml:space="preserve"> extensively on a </w:t>
      </w:r>
      <w:r w:rsidR="00BF4D1C" w:rsidRPr="0051299A">
        <w:t xml:space="preserve">strong </w:t>
      </w:r>
      <w:r w:rsidR="00D809FC" w:rsidRPr="0051299A">
        <w:t xml:space="preserve">collaboration between </w:t>
      </w:r>
      <w:r w:rsidRPr="0051299A">
        <w:t>themselves and the Project Sponsor duri</w:t>
      </w:r>
      <w:r w:rsidR="00BF4D1C" w:rsidRPr="0051299A">
        <w:t xml:space="preserve">ng the development </w:t>
      </w:r>
      <w:r w:rsidR="009947E2" w:rsidRPr="0051299A">
        <w:t xml:space="preserve">and testing </w:t>
      </w:r>
      <w:r w:rsidR="00BF4D1C" w:rsidRPr="0051299A">
        <w:t>phases</w:t>
      </w:r>
      <w:r w:rsidR="00D809FC" w:rsidRPr="0051299A">
        <w:t xml:space="preserve">. </w:t>
      </w:r>
      <w:r w:rsidRPr="0051299A">
        <w:t>The final Acceptance Testing of the user interface will then be undertaken using three independent volunteers and the Project Sponsor himself.</w:t>
      </w:r>
    </w:p>
    <w:p w14:paraId="47DFCCDE" w14:textId="2B154FF2" w:rsidR="009947E2" w:rsidRPr="0051299A" w:rsidRDefault="009947E2" w:rsidP="00CE6957"/>
    <w:p w14:paraId="6BA8C12A" w14:textId="4F3CF42E" w:rsidR="00F66FD9" w:rsidRPr="0051299A" w:rsidRDefault="00F66FD9" w:rsidP="00CE6957">
      <w:pPr>
        <w:rPr>
          <w:b/>
          <w:bCs/>
        </w:rPr>
      </w:pPr>
      <w:r w:rsidRPr="0051299A">
        <w:rPr>
          <w:b/>
          <w:bCs/>
        </w:rPr>
        <w:t>Unit Testing</w:t>
      </w:r>
      <w:r w:rsidR="005A1120" w:rsidRPr="0051299A">
        <w:rPr>
          <w:b/>
          <w:bCs/>
        </w:rPr>
        <w:t>:</w:t>
      </w:r>
    </w:p>
    <w:p w14:paraId="6D7E3CCB" w14:textId="54108D7A" w:rsidR="00470D10" w:rsidRPr="0051299A" w:rsidRDefault="00F010A5" w:rsidP="00CE6957">
      <w:r w:rsidRPr="0051299A">
        <w:t xml:space="preserve">Unit testing will be used to test </w:t>
      </w:r>
      <w:r w:rsidR="00F66FD9" w:rsidRPr="0051299A">
        <w:t xml:space="preserve">and benchmark </w:t>
      </w:r>
      <w:r w:rsidRPr="0051299A">
        <w:t xml:space="preserve">the backend </w:t>
      </w:r>
      <w:r w:rsidR="00470D10" w:rsidRPr="0051299A">
        <w:t>server logic code and business code</w:t>
      </w:r>
      <w:r w:rsidRPr="0051299A">
        <w:t>.</w:t>
      </w:r>
      <w:r w:rsidR="00F66FD9" w:rsidRPr="0051299A">
        <w:t xml:space="preserve"> Since the backend employs Google's Open Source programming language </w:t>
      </w:r>
      <w:r w:rsidR="00F66FD9" w:rsidRPr="0051299A">
        <w:rPr>
          <w:b/>
          <w:bCs/>
        </w:rPr>
        <w:t>Go</w:t>
      </w:r>
      <w:r w:rsidR="00F66FD9" w:rsidRPr="0051299A">
        <w:t>, these tests will be implemented using</w:t>
      </w:r>
      <w:r w:rsidR="003F3C38" w:rsidRPr="0051299A">
        <w:t xml:space="preserve"> the programming language's</w:t>
      </w:r>
      <w:r w:rsidR="00F66FD9" w:rsidRPr="0051299A">
        <w:t xml:space="preserve"> in-</w:t>
      </w:r>
      <w:r w:rsidR="00F66FD9" w:rsidRPr="0051299A">
        <w:lastRenderedPageBreak/>
        <w:t xml:space="preserve">built unit testing tools. In using these </w:t>
      </w:r>
      <w:r w:rsidR="003F3C38" w:rsidRPr="0051299A">
        <w:t>tools,</w:t>
      </w:r>
      <w:r w:rsidR="00F66FD9" w:rsidRPr="0051299A">
        <w:t xml:space="preserve"> we will endeavour to achieve a test coverage of 100%.</w:t>
      </w:r>
    </w:p>
    <w:p w14:paraId="1EEF1868" w14:textId="1DB5E117" w:rsidR="00470D10" w:rsidRPr="0051299A" w:rsidRDefault="00470D10" w:rsidP="00CE6957"/>
    <w:p w14:paraId="55880D8B" w14:textId="3ED84C3B" w:rsidR="00470D10" w:rsidRPr="0051299A" w:rsidRDefault="00F66FD9" w:rsidP="00CE6957">
      <w:r w:rsidRPr="0051299A">
        <w:t>S</w:t>
      </w:r>
      <w:r w:rsidR="00C05322" w:rsidRPr="0051299A">
        <w:t>i</w:t>
      </w:r>
      <w:r w:rsidRPr="0051299A">
        <w:t xml:space="preserve">nce the </w:t>
      </w:r>
      <w:r w:rsidRPr="0051299A">
        <w:rPr>
          <w:b/>
          <w:bCs/>
        </w:rPr>
        <w:t>PostgreSQL</w:t>
      </w:r>
      <w:r w:rsidRPr="0051299A">
        <w:t xml:space="preserve"> database tables are relatively simple, these will be tested</w:t>
      </w:r>
      <w:r w:rsidR="00C05322" w:rsidRPr="0051299A">
        <w:t xml:space="preserve"> directly</w:t>
      </w:r>
      <w:r w:rsidRPr="0051299A">
        <w:t xml:space="preserve"> using</w:t>
      </w:r>
      <w:r w:rsidR="00C05322" w:rsidRPr="0051299A">
        <w:t xml:space="preserve"> the</w:t>
      </w:r>
      <w:r w:rsidRPr="0051299A">
        <w:t xml:space="preserve"> </w:t>
      </w:r>
      <w:proofErr w:type="spellStart"/>
      <w:r w:rsidRPr="0051299A">
        <w:rPr>
          <w:b/>
          <w:bCs/>
        </w:rPr>
        <w:t>pgAdmin</w:t>
      </w:r>
      <w:proofErr w:type="spellEnd"/>
      <w:r w:rsidRPr="0051299A">
        <w:t xml:space="preserve"> </w:t>
      </w:r>
      <w:r w:rsidR="00C05322" w:rsidRPr="0051299A">
        <w:t xml:space="preserve">application which is an </w:t>
      </w:r>
      <w:r w:rsidRPr="0051299A">
        <w:t>Open Source administration and development tool for PostgreSQL.</w:t>
      </w:r>
    </w:p>
    <w:p w14:paraId="0AF13D04" w14:textId="63BE842A" w:rsidR="00C05322" w:rsidRPr="0051299A" w:rsidRDefault="00C05322" w:rsidP="00CE6957"/>
    <w:p w14:paraId="45E519C3" w14:textId="414F4BEE" w:rsidR="00470D10" w:rsidRPr="0051299A" w:rsidRDefault="00C05322" w:rsidP="00CE6957">
      <w:r w:rsidRPr="0051299A">
        <w:t xml:space="preserve">The interaction between </w:t>
      </w:r>
      <w:r w:rsidR="00470D10" w:rsidRPr="0051299A">
        <w:t xml:space="preserve">the browser and the server can be tested by simulating the interaction process using the simulated </w:t>
      </w:r>
      <w:r w:rsidR="003F3C38" w:rsidRPr="0051299A">
        <w:t>HTTP</w:t>
      </w:r>
      <w:r w:rsidR="00470D10" w:rsidRPr="0051299A">
        <w:t xml:space="preserve"> client first, and then testing the front end through the front-end access to reduce the complexity of the test.</w:t>
      </w:r>
    </w:p>
    <w:p w14:paraId="011A3326" w14:textId="698549EF" w:rsidR="00470D10" w:rsidRPr="0051299A" w:rsidRDefault="00470D10" w:rsidP="00CE6957"/>
    <w:p w14:paraId="39724A43" w14:textId="67D7CF81" w:rsidR="00C05322" w:rsidRPr="0051299A" w:rsidRDefault="00C05322" w:rsidP="00CE6957">
      <w:pPr>
        <w:pStyle w:val="Heading2"/>
      </w:pPr>
      <w:bookmarkStart w:id="11" w:name="_Toc16359583"/>
      <w:r w:rsidRPr="0051299A">
        <w:t>Issue Tracking</w:t>
      </w:r>
      <w:bookmarkEnd w:id="11"/>
    </w:p>
    <w:p w14:paraId="33BA56D8" w14:textId="4404E659" w:rsidR="003F3C38" w:rsidRPr="0051299A" w:rsidRDefault="00C05322" w:rsidP="00CE6957">
      <w:r w:rsidRPr="0051299A">
        <w:t xml:space="preserve">To ensure issues are tracked, and to facilitate free and open diaglogue between the team members, the team is using </w:t>
      </w:r>
      <w:r w:rsidRPr="0051299A">
        <w:rPr>
          <w:b/>
          <w:bCs/>
        </w:rPr>
        <w:t>GitHub</w:t>
      </w:r>
      <w:r w:rsidRPr="0051299A">
        <w:t xml:space="preserve">. </w:t>
      </w:r>
      <w:r w:rsidR="003F3C38" w:rsidRPr="0051299A">
        <w:rPr>
          <w:b/>
          <w:bCs/>
        </w:rPr>
        <w:t>GitHub</w:t>
      </w:r>
      <w:r w:rsidR="003F3C38" w:rsidRPr="0051299A">
        <w:t xml:space="preserve"> allows it users to </w:t>
      </w:r>
      <w:r w:rsidR="003F3C38" w:rsidRPr="0051299A">
        <w:rPr>
          <w:i/>
          <w:iCs/>
        </w:rPr>
        <w:t>create</w:t>
      </w:r>
      <w:r w:rsidR="003F3C38" w:rsidRPr="0051299A">
        <w:t xml:space="preserve"> and </w:t>
      </w:r>
      <w:r w:rsidR="003F3C38" w:rsidRPr="0051299A">
        <w:rPr>
          <w:i/>
          <w:iCs/>
        </w:rPr>
        <w:t>track</w:t>
      </w:r>
      <w:r w:rsidR="003F3C38" w:rsidRPr="0051299A">
        <w:t xml:space="preserve"> issues. The issues are assigned to a user or users, and collectively the team can monitor and track progress on each issue. All tracking is time-stamped so users can also see how long an issue is kept open for. Below is a</w:t>
      </w:r>
      <w:r w:rsidR="008B3F0F" w:rsidRPr="0051299A">
        <w:t xml:space="preserve"> high-level extract </w:t>
      </w:r>
      <w:r w:rsidR="003F3C38" w:rsidRPr="0051299A">
        <w:t xml:space="preserve">of </w:t>
      </w:r>
      <w:r w:rsidR="008B3F0F" w:rsidRPr="0051299A">
        <w:t>all the</w:t>
      </w:r>
      <w:r w:rsidR="003F3C38" w:rsidRPr="0051299A">
        <w:t xml:space="preserve"> </w:t>
      </w:r>
      <w:r w:rsidR="008B3F0F" w:rsidRPr="0051299A">
        <w:rPr>
          <w:b/>
          <w:bCs/>
        </w:rPr>
        <w:t>GitHub</w:t>
      </w:r>
      <w:r w:rsidR="008B3F0F" w:rsidRPr="0051299A">
        <w:t xml:space="preserve"> </w:t>
      </w:r>
      <w:r w:rsidR="003F3C38" w:rsidRPr="0051299A">
        <w:t>issue</w:t>
      </w:r>
      <w:r w:rsidR="008B3F0F" w:rsidRPr="0051299A">
        <w:t>s</w:t>
      </w:r>
      <w:r w:rsidR="003F3C38" w:rsidRPr="0051299A">
        <w:t xml:space="preserve"> recorded so far for this project:</w:t>
      </w:r>
    </w:p>
    <w:p w14:paraId="46E37D6C" w14:textId="204F6CD5" w:rsidR="008B3F0F" w:rsidRPr="0051299A" w:rsidRDefault="008B3F0F" w:rsidP="00CE6957"/>
    <w:p w14:paraId="220EDDA1" w14:textId="2A76600A" w:rsidR="008B3F0F" w:rsidRPr="0051299A" w:rsidRDefault="008B3F0F" w:rsidP="00CE6957">
      <w:r w:rsidRPr="0051299A">
        <w:rPr>
          <w:noProof/>
        </w:rPr>
        <w:drawing>
          <wp:inline distT="0" distB="0" distL="0" distR="0" wp14:anchorId="17ECCCE5" wp14:editId="44781EE7">
            <wp:extent cx="5731510" cy="2944495"/>
            <wp:effectExtent l="0" t="0" r="254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944495"/>
                    </a:xfrm>
                    <a:prstGeom prst="rect">
                      <a:avLst/>
                    </a:prstGeom>
                  </pic:spPr>
                </pic:pic>
              </a:graphicData>
            </a:graphic>
          </wp:inline>
        </w:drawing>
      </w:r>
    </w:p>
    <w:p w14:paraId="684A1305" w14:textId="48661EF9" w:rsidR="008B3F0F" w:rsidRPr="0051299A" w:rsidRDefault="008B3F0F" w:rsidP="00CE6957">
      <w:pPr>
        <w:rPr>
          <w:rStyle w:val="Emphasis"/>
          <w:sz w:val="20"/>
          <w:szCs w:val="20"/>
        </w:rPr>
      </w:pPr>
      <w:r w:rsidRPr="0051299A">
        <w:rPr>
          <w:rStyle w:val="Emphasis"/>
          <w:sz w:val="20"/>
          <w:szCs w:val="20"/>
        </w:rPr>
        <w:t xml:space="preserve">Figure </w:t>
      </w:r>
      <w:r w:rsidR="005620F8" w:rsidRPr="0051299A">
        <w:rPr>
          <w:rStyle w:val="Emphasis"/>
          <w:sz w:val="20"/>
          <w:szCs w:val="20"/>
        </w:rPr>
        <w:t>3.2.1</w:t>
      </w:r>
      <w:r w:rsidRPr="0051299A">
        <w:rPr>
          <w:rStyle w:val="Emphasis"/>
          <w:sz w:val="20"/>
          <w:szCs w:val="20"/>
        </w:rPr>
        <w:t>: GitHub Issues (dated 10.08.2019)</w:t>
      </w:r>
    </w:p>
    <w:p w14:paraId="643111E1" w14:textId="06AA40C0" w:rsidR="003F3C38" w:rsidRPr="0051299A" w:rsidRDefault="003F3C38" w:rsidP="00CE6957"/>
    <w:p w14:paraId="4C82B328" w14:textId="6EC6D536" w:rsidR="008B3F0F" w:rsidRPr="0051299A" w:rsidRDefault="008B3F0F" w:rsidP="00CE6957">
      <w:r w:rsidRPr="0051299A">
        <w:lastRenderedPageBreak/>
        <w:t xml:space="preserve">It is intended that the </w:t>
      </w:r>
      <w:r w:rsidRPr="0051299A">
        <w:rPr>
          <w:b/>
          <w:bCs/>
        </w:rPr>
        <w:t>GitHub</w:t>
      </w:r>
      <w:r w:rsidRPr="0051299A">
        <w:t xml:space="preserve"> issues tool will be used to identify new features,</w:t>
      </w:r>
      <w:r w:rsidR="005620F8" w:rsidRPr="0051299A">
        <w:t xml:space="preserve"> </w:t>
      </w:r>
      <w:r w:rsidRPr="0051299A">
        <w:t>change requests</w:t>
      </w:r>
      <w:r w:rsidR="005620F8" w:rsidRPr="0051299A">
        <w:t>,</w:t>
      </w:r>
      <w:r w:rsidRPr="0051299A">
        <w:t xml:space="preserve"> and </w:t>
      </w:r>
      <w:r w:rsidR="005620F8" w:rsidRPr="0051299A">
        <w:t xml:space="preserve">report on </w:t>
      </w:r>
      <w:r w:rsidRPr="0051299A">
        <w:t xml:space="preserve">software errors. </w:t>
      </w:r>
    </w:p>
    <w:p w14:paraId="693A4E54" w14:textId="77777777" w:rsidR="008B3F0F" w:rsidRPr="0051299A" w:rsidRDefault="008B3F0F" w:rsidP="00CE6957"/>
    <w:p w14:paraId="27716907" w14:textId="77777777" w:rsidR="00831FD3" w:rsidRPr="0051299A" w:rsidRDefault="00831FD3">
      <w:pPr>
        <w:spacing w:after="160" w:line="259" w:lineRule="auto"/>
        <w:jc w:val="left"/>
        <w:rPr>
          <w:rFonts w:eastAsiaTheme="majorEastAsia"/>
          <w:b/>
          <w:bCs/>
          <w:sz w:val="32"/>
          <w:szCs w:val="32"/>
        </w:rPr>
      </w:pPr>
      <w:r w:rsidRPr="0051299A">
        <w:br w:type="page"/>
      </w:r>
    </w:p>
    <w:p w14:paraId="179E3791" w14:textId="423C8970" w:rsidR="006E0300" w:rsidRPr="0051299A" w:rsidRDefault="006E0300" w:rsidP="00CE6957">
      <w:pPr>
        <w:pStyle w:val="Heading1"/>
      </w:pPr>
      <w:bookmarkStart w:id="12" w:name="_Toc16359584"/>
      <w:r w:rsidRPr="0051299A">
        <w:lastRenderedPageBreak/>
        <w:t>Product</w:t>
      </w:r>
      <w:bookmarkEnd w:id="12"/>
    </w:p>
    <w:p w14:paraId="4243827F" w14:textId="50BA46CD" w:rsidR="006E0300" w:rsidRPr="0051299A" w:rsidRDefault="003D7334" w:rsidP="00CE6957">
      <w:r w:rsidRPr="0051299A">
        <w:t>The following has been developed so far:</w:t>
      </w:r>
    </w:p>
    <w:p w14:paraId="64E5E5B5" w14:textId="3B0F89B7" w:rsidR="003D7334" w:rsidRPr="0051299A" w:rsidRDefault="003D7334" w:rsidP="00CE6957">
      <w:pPr>
        <w:pStyle w:val="ListParagraph"/>
        <w:numPr>
          <w:ilvl w:val="0"/>
          <w:numId w:val="13"/>
        </w:numPr>
      </w:pPr>
      <w:r w:rsidRPr="0051299A">
        <w:t xml:space="preserve">A </w:t>
      </w:r>
      <w:r w:rsidRPr="0051299A">
        <w:rPr>
          <w:b/>
          <w:bCs/>
        </w:rPr>
        <w:t>GitHub</w:t>
      </w:r>
      <w:r w:rsidRPr="0051299A">
        <w:t xml:space="preserve"> repository for storing all project files</w:t>
      </w:r>
      <w:r w:rsidR="005A1120" w:rsidRPr="0051299A">
        <w:t xml:space="preserve"> and creating issue logbooks</w:t>
      </w:r>
      <w:r w:rsidRPr="0051299A">
        <w:t>;</w:t>
      </w:r>
    </w:p>
    <w:p w14:paraId="40FA5308" w14:textId="4A0E090B" w:rsidR="005A1120" w:rsidRPr="0051299A" w:rsidRDefault="005A1120" w:rsidP="00CE6957">
      <w:pPr>
        <w:pStyle w:val="ListParagraph"/>
        <w:numPr>
          <w:ilvl w:val="0"/>
          <w:numId w:val="13"/>
        </w:numPr>
      </w:pPr>
      <w:r w:rsidRPr="0051299A">
        <w:t xml:space="preserve">A </w:t>
      </w:r>
      <w:r w:rsidRPr="0051299A">
        <w:rPr>
          <w:b/>
          <w:bCs/>
        </w:rPr>
        <w:t>GitHub</w:t>
      </w:r>
      <w:r w:rsidRPr="0051299A">
        <w:t xml:space="preserve"> project for creating a </w:t>
      </w:r>
      <w:proofErr w:type="spellStart"/>
      <w:r w:rsidRPr="0051299A">
        <w:t>KanBans</w:t>
      </w:r>
      <w:proofErr w:type="spellEnd"/>
      <w:r w:rsidRPr="0051299A">
        <w:t>.</w:t>
      </w:r>
    </w:p>
    <w:p w14:paraId="02567AB7" w14:textId="4B06BE42" w:rsidR="003D7334" w:rsidRPr="0051299A" w:rsidRDefault="003D7334" w:rsidP="00CE6957">
      <w:pPr>
        <w:pStyle w:val="ListParagraph"/>
        <w:numPr>
          <w:ilvl w:val="0"/>
          <w:numId w:val="13"/>
        </w:numPr>
      </w:pPr>
      <w:r w:rsidRPr="0051299A">
        <w:t xml:space="preserve">A set of webpage Wire Frames developed using the </w:t>
      </w:r>
      <w:r w:rsidRPr="0051299A">
        <w:rPr>
          <w:b/>
          <w:bCs/>
        </w:rPr>
        <w:t>Wireframe Sketcher</w:t>
      </w:r>
      <w:r w:rsidRPr="0051299A">
        <w:t xml:space="preserve"> application for consideration (see Appendix 6.</w:t>
      </w:r>
      <w:r w:rsidR="005620F8" w:rsidRPr="0051299A">
        <w:t>2</w:t>
      </w:r>
      <w:r w:rsidRPr="0051299A">
        <w:t>)</w:t>
      </w:r>
      <w:r w:rsidR="005A1120" w:rsidRPr="0051299A">
        <w:t>.</w:t>
      </w:r>
    </w:p>
    <w:p w14:paraId="5F877B5F" w14:textId="177DC6B6" w:rsidR="003D7334" w:rsidRPr="0051299A" w:rsidRDefault="005A1120" w:rsidP="00CE6957">
      <w:pPr>
        <w:pStyle w:val="ListParagraph"/>
        <w:numPr>
          <w:ilvl w:val="0"/>
          <w:numId w:val="13"/>
        </w:numPr>
      </w:pPr>
      <w:r w:rsidRPr="0051299A">
        <w:t xml:space="preserve">A simple webpage with an integrated </w:t>
      </w:r>
      <w:r w:rsidRPr="0051299A">
        <w:rPr>
          <w:b/>
          <w:bCs/>
        </w:rPr>
        <w:t>Cesium.js</w:t>
      </w:r>
      <w:r w:rsidRPr="0051299A">
        <w:rPr>
          <w:b/>
          <w:bCs/>
        </w:rPr>
        <w:t xml:space="preserve"> </w:t>
      </w:r>
      <w:proofErr w:type="spellStart"/>
      <w:r w:rsidRPr="0051299A">
        <w:t>Javascript</w:t>
      </w:r>
      <w:proofErr w:type="spellEnd"/>
      <w:r w:rsidRPr="0051299A">
        <w:t xml:space="preserve"> program demonstrating the potential use of the </w:t>
      </w:r>
      <w:r w:rsidRPr="0051299A">
        <w:rPr>
          <w:b/>
          <w:bCs/>
        </w:rPr>
        <w:t>Cesium.js</w:t>
      </w:r>
      <w:r w:rsidRPr="0051299A">
        <w:t xml:space="preserve"> API.</w:t>
      </w:r>
    </w:p>
    <w:p w14:paraId="09161B9A" w14:textId="77777777" w:rsidR="009E55CF" w:rsidRPr="0051299A" w:rsidRDefault="009E55CF" w:rsidP="00CE6957">
      <w:pPr>
        <w:rPr>
          <w:rFonts w:eastAsiaTheme="majorEastAsia"/>
          <w:sz w:val="32"/>
          <w:szCs w:val="32"/>
        </w:rPr>
      </w:pPr>
      <w:r w:rsidRPr="0051299A">
        <w:br w:type="page"/>
      </w:r>
    </w:p>
    <w:bookmarkStart w:id="13" w:name="_Toc16359585" w:displacedByCustomXml="next"/>
    <w:sdt>
      <w:sdtPr>
        <w:id w:val="1964382732"/>
        <w:docPartObj>
          <w:docPartGallery w:val="Bibliographies"/>
          <w:docPartUnique/>
        </w:docPartObj>
      </w:sdtPr>
      <w:sdtEndPr>
        <w:rPr>
          <w:rFonts w:eastAsiaTheme="minorHAnsi"/>
          <w:b w:val="0"/>
          <w:bCs w:val="0"/>
          <w:sz w:val="24"/>
          <w:szCs w:val="24"/>
        </w:rPr>
      </w:sdtEndPr>
      <w:sdtContent>
        <w:p w14:paraId="78388362" w14:textId="49C080C4" w:rsidR="009E55CF" w:rsidRPr="0051299A" w:rsidRDefault="009E55CF" w:rsidP="00CE6957">
          <w:pPr>
            <w:pStyle w:val="Heading1"/>
          </w:pPr>
          <w:r w:rsidRPr="0051299A">
            <w:t>References</w:t>
          </w:r>
          <w:bookmarkEnd w:id="13"/>
        </w:p>
        <w:sdt>
          <w:sdtPr>
            <w:id w:val="-573587230"/>
            <w:bibliography/>
          </w:sdtPr>
          <w:sdtContent>
            <w:p w14:paraId="5D502954" w14:textId="77777777" w:rsidR="006F36FB" w:rsidRPr="0051299A" w:rsidRDefault="009E55CF" w:rsidP="006F36FB">
              <w:pPr>
                <w:pStyle w:val="Bibliography"/>
                <w:ind w:left="720" w:hanging="720"/>
                <w:rPr>
                  <w:noProof/>
                </w:rPr>
              </w:pPr>
              <w:r w:rsidRPr="0051299A">
                <w:fldChar w:fldCharType="begin"/>
              </w:r>
              <w:r w:rsidRPr="0051299A">
                <w:instrText xml:space="preserve"> BIBLIOGRAPHY </w:instrText>
              </w:r>
              <w:r w:rsidRPr="0051299A">
                <w:fldChar w:fldCharType="separate"/>
              </w:r>
              <w:r w:rsidR="006F36FB" w:rsidRPr="0051299A">
                <w:rPr>
                  <w:i/>
                  <w:iCs/>
                  <w:noProof/>
                </w:rPr>
                <w:t>Agile Manifesto</w:t>
              </w:r>
              <w:r w:rsidR="006F36FB" w:rsidRPr="0051299A">
                <w:rPr>
                  <w:noProof/>
                </w:rPr>
                <w:t>. (n.d.). Retrieved August 10, 2019, from Atlassian Agile Coach: https://www.atlassian.com/agile/manifesto</w:t>
              </w:r>
            </w:p>
            <w:p w14:paraId="674E623E" w14:textId="77777777" w:rsidR="006F36FB" w:rsidRPr="0051299A" w:rsidRDefault="006F36FB" w:rsidP="006F36FB">
              <w:pPr>
                <w:pStyle w:val="Bibliography"/>
                <w:ind w:left="720" w:hanging="720"/>
                <w:rPr>
                  <w:noProof/>
                </w:rPr>
              </w:pPr>
              <w:r w:rsidRPr="0051299A">
                <w:rPr>
                  <w:noProof/>
                </w:rPr>
                <w:t xml:space="preserve">Martin, C. R. (2011). </w:t>
              </w:r>
              <w:r w:rsidRPr="0051299A">
                <w:rPr>
                  <w:i/>
                  <w:iCs/>
                  <w:noProof/>
                </w:rPr>
                <w:t>The Clean Coder.</w:t>
              </w:r>
              <w:r w:rsidRPr="0051299A">
                <w:rPr>
                  <w:noProof/>
                </w:rPr>
                <w:t xml:space="preserve"> New Jersey: Pearson Education Ltd.</w:t>
              </w:r>
            </w:p>
            <w:p w14:paraId="451BD67D" w14:textId="77777777" w:rsidR="006F36FB" w:rsidRPr="0051299A" w:rsidRDefault="006F36FB" w:rsidP="006F36FB">
              <w:pPr>
                <w:pStyle w:val="Bibliography"/>
                <w:ind w:left="720" w:hanging="720"/>
                <w:rPr>
                  <w:noProof/>
                </w:rPr>
              </w:pPr>
              <w:r w:rsidRPr="0051299A">
                <w:rPr>
                  <w:noProof/>
                </w:rPr>
                <w:t xml:space="preserve">Murray, A., Bennett, N., Edmonds, J., Patterson, B., Taylor, S., &amp; Williams, G. (2009). </w:t>
              </w:r>
              <w:r w:rsidRPr="0051299A">
                <w:rPr>
                  <w:i/>
                  <w:iCs/>
                  <w:noProof/>
                </w:rPr>
                <w:t>Manageing Successful Projects With Prince2</w:t>
              </w:r>
              <w:r w:rsidRPr="0051299A">
                <w:rPr>
                  <w:noProof/>
                </w:rPr>
                <w:t xml:space="preserve"> (5 ed.). Norwich, England: The Stationary Office.</w:t>
              </w:r>
            </w:p>
            <w:p w14:paraId="58005DD0" w14:textId="77777777" w:rsidR="006F36FB" w:rsidRPr="0051299A" w:rsidRDefault="006F36FB" w:rsidP="006F36FB">
              <w:pPr>
                <w:pStyle w:val="Bibliography"/>
                <w:ind w:left="720" w:hanging="720"/>
                <w:rPr>
                  <w:noProof/>
                </w:rPr>
              </w:pPr>
              <w:r w:rsidRPr="0051299A">
                <w:rPr>
                  <w:noProof/>
                </w:rPr>
                <w:t xml:space="preserve">Pinto, J. K. (2013). </w:t>
              </w:r>
              <w:r w:rsidRPr="0051299A">
                <w:rPr>
                  <w:i/>
                  <w:iCs/>
                  <w:noProof/>
                </w:rPr>
                <w:t>Project Management Achieving Competitive Advantage</w:t>
              </w:r>
              <w:r w:rsidRPr="0051299A">
                <w:rPr>
                  <w:noProof/>
                </w:rPr>
                <w:t xml:space="preserve"> (3 ed.). Essex, England: Pearson Education Limited.</w:t>
              </w:r>
            </w:p>
            <w:p w14:paraId="2B153D70" w14:textId="131F04DF" w:rsidR="009E55CF" w:rsidRPr="0051299A" w:rsidRDefault="009E55CF" w:rsidP="006F36FB">
              <w:r w:rsidRPr="0051299A">
                <w:rPr>
                  <w:b/>
                  <w:bCs/>
                  <w:noProof/>
                </w:rPr>
                <w:fldChar w:fldCharType="end"/>
              </w:r>
            </w:p>
          </w:sdtContent>
        </w:sdt>
      </w:sdtContent>
    </w:sdt>
    <w:p w14:paraId="3E1E5EBF" w14:textId="77777777" w:rsidR="009E55CF" w:rsidRPr="0051299A" w:rsidRDefault="009E55CF" w:rsidP="00CE6957"/>
    <w:p w14:paraId="4990C71A" w14:textId="77777777" w:rsidR="009E55CF" w:rsidRPr="0051299A" w:rsidRDefault="009E55CF" w:rsidP="00CE6957">
      <w:pPr>
        <w:rPr>
          <w:rFonts w:eastAsiaTheme="majorEastAsia"/>
          <w:sz w:val="32"/>
          <w:szCs w:val="32"/>
        </w:rPr>
      </w:pPr>
      <w:r w:rsidRPr="0051299A">
        <w:br w:type="page"/>
      </w:r>
    </w:p>
    <w:p w14:paraId="19345D11" w14:textId="476D447E" w:rsidR="0080288A" w:rsidRPr="0051299A" w:rsidRDefault="0080288A" w:rsidP="00CE6957">
      <w:pPr>
        <w:pStyle w:val="Heading1"/>
      </w:pPr>
      <w:bookmarkStart w:id="14" w:name="_Toc16359586"/>
      <w:r w:rsidRPr="0051299A">
        <w:lastRenderedPageBreak/>
        <w:t>Appendices</w:t>
      </w:r>
      <w:bookmarkEnd w:id="14"/>
    </w:p>
    <w:p w14:paraId="45E96798" w14:textId="1B780ED7" w:rsidR="005B4599" w:rsidRPr="0051299A" w:rsidRDefault="005B4599" w:rsidP="00CE6957">
      <w:pPr>
        <w:pStyle w:val="Heading2"/>
      </w:pPr>
      <w:bookmarkStart w:id="15" w:name="_Toc16359587"/>
      <w:r w:rsidRPr="0051299A">
        <w:t>Use Case Diagrams</w:t>
      </w:r>
      <w:bookmarkEnd w:id="15"/>
    </w:p>
    <w:p w14:paraId="66FA197A" w14:textId="591B532E" w:rsidR="005B4599" w:rsidRPr="0051299A" w:rsidRDefault="005B4599" w:rsidP="006F36FB">
      <w:pPr>
        <w:jc w:val="center"/>
      </w:pPr>
      <w:r w:rsidRPr="0051299A">
        <w:rPr>
          <w:noProof/>
        </w:rPr>
        <w:drawing>
          <wp:inline distT="0" distB="0" distL="0" distR="0" wp14:anchorId="3E85406C" wp14:editId="0A96E842">
            <wp:extent cx="3600000" cy="614363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0" cy="6143636"/>
                    </a:xfrm>
                    <a:prstGeom prst="rect">
                      <a:avLst/>
                    </a:prstGeom>
                    <a:noFill/>
                    <a:ln>
                      <a:noFill/>
                    </a:ln>
                  </pic:spPr>
                </pic:pic>
              </a:graphicData>
            </a:graphic>
          </wp:inline>
        </w:drawing>
      </w:r>
    </w:p>
    <w:p w14:paraId="0852E57B" w14:textId="6DAB839E" w:rsidR="005B4599" w:rsidRPr="0051299A" w:rsidRDefault="005B4599" w:rsidP="006F36FB">
      <w:pPr>
        <w:jc w:val="center"/>
      </w:pPr>
      <w:r w:rsidRPr="0051299A">
        <w:rPr>
          <w:noProof/>
        </w:rPr>
        <w:lastRenderedPageBreak/>
        <w:drawing>
          <wp:inline distT="0" distB="0" distL="0" distR="0" wp14:anchorId="7D1DC1A1" wp14:editId="1EF4F7E1">
            <wp:extent cx="3600000" cy="6078238"/>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00000" cy="6078238"/>
                    </a:xfrm>
                    <a:prstGeom prst="rect">
                      <a:avLst/>
                    </a:prstGeom>
                    <a:noFill/>
                    <a:ln>
                      <a:noFill/>
                    </a:ln>
                  </pic:spPr>
                </pic:pic>
              </a:graphicData>
            </a:graphic>
          </wp:inline>
        </w:drawing>
      </w:r>
    </w:p>
    <w:p w14:paraId="67E527AD" w14:textId="29F67FD9" w:rsidR="005B4599" w:rsidRPr="0051299A" w:rsidRDefault="005B4599" w:rsidP="006F36FB">
      <w:pPr>
        <w:jc w:val="center"/>
      </w:pPr>
      <w:r w:rsidRPr="0051299A">
        <w:rPr>
          <w:noProof/>
        </w:rPr>
        <w:lastRenderedPageBreak/>
        <w:drawing>
          <wp:inline distT="0" distB="0" distL="0" distR="0" wp14:anchorId="02198510" wp14:editId="13BBB4A2">
            <wp:extent cx="3600000" cy="6190563"/>
            <wp:effectExtent l="0" t="0" r="63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00000" cy="6190563"/>
                    </a:xfrm>
                    <a:prstGeom prst="rect">
                      <a:avLst/>
                    </a:prstGeom>
                    <a:noFill/>
                    <a:ln>
                      <a:noFill/>
                    </a:ln>
                  </pic:spPr>
                </pic:pic>
              </a:graphicData>
            </a:graphic>
          </wp:inline>
        </w:drawing>
      </w:r>
    </w:p>
    <w:p w14:paraId="709364AC" w14:textId="768E3635" w:rsidR="005B4599" w:rsidRPr="0051299A" w:rsidRDefault="005B4599" w:rsidP="006F36FB">
      <w:pPr>
        <w:jc w:val="center"/>
      </w:pPr>
      <w:r w:rsidRPr="0051299A">
        <w:rPr>
          <w:noProof/>
        </w:rPr>
        <w:lastRenderedPageBreak/>
        <w:drawing>
          <wp:inline distT="0" distB="0" distL="0" distR="0" wp14:anchorId="48C27CA6" wp14:editId="5DEBAD98">
            <wp:extent cx="3600000" cy="5258409"/>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00000" cy="5258409"/>
                    </a:xfrm>
                    <a:prstGeom prst="rect">
                      <a:avLst/>
                    </a:prstGeom>
                    <a:noFill/>
                    <a:ln>
                      <a:noFill/>
                    </a:ln>
                  </pic:spPr>
                </pic:pic>
              </a:graphicData>
            </a:graphic>
          </wp:inline>
        </w:drawing>
      </w:r>
    </w:p>
    <w:p w14:paraId="51C28663" w14:textId="77777777" w:rsidR="005B4599" w:rsidRPr="0051299A" w:rsidRDefault="005B4599" w:rsidP="00CE6957"/>
    <w:p w14:paraId="075F2690" w14:textId="728D91FD" w:rsidR="0080288A" w:rsidRPr="0051299A" w:rsidRDefault="003D7334" w:rsidP="00CE6957">
      <w:pPr>
        <w:pStyle w:val="Heading2"/>
      </w:pPr>
      <w:bookmarkStart w:id="16" w:name="_Toc16359588"/>
      <w:r w:rsidRPr="0051299A">
        <w:lastRenderedPageBreak/>
        <w:t>Web</w:t>
      </w:r>
      <w:r w:rsidR="00974B48" w:rsidRPr="0051299A">
        <w:t>p</w:t>
      </w:r>
      <w:r w:rsidRPr="0051299A">
        <w:t>age Wire Frames</w:t>
      </w:r>
      <w:bookmarkEnd w:id="16"/>
    </w:p>
    <w:p w14:paraId="16483862" w14:textId="77777777" w:rsidR="003D7334" w:rsidRPr="0051299A" w:rsidRDefault="003D7334" w:rsidP="006F36FB">
      <w:pPr>
        <w:jc w:val="center"/>
      </w:pPr>
      <w:r w:rsidRPr="0051299A">
        <w:rPr>
          <w:noProof/>
        </w:rPr>
        <w:drawing>
          <wp:inline distT="0" distB="0" distL="0" distR="0" wp14:anchorId="6BA7B754" wp14:editId="1C310668">
            <wp:extent cx="5731510" cy="3423285"/>
            <wp:effectExtent l="0" t="0" r="254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r w:rsidRPr="0051299A">
        <w:rPr>
          <w:noProof/>
        </w:rPr>
        <w:drawing>
          <wp:inline distT="0" distB="0" distL="0" distR="0" wp14:anchorId="1FCF850C" wp14:editId="772FD8D9">
            <wp:extent cx="5731510" cy="3423285"/>
            <wp:effectExtent l="0" t="0" r="254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r w:rsidRPr="0051299A">
        <w:rPr>
          <w:noProof/>
        </w:rPr>
        <w:lastRenderedPageBreak/>
        <w:drawing>
          <wp:inline distT="0" distB="0" distL="0" distR="0" wp14:anchorId="019F0595" wp14:editId="4CA5C546">
            <wp:extent cx="5731510" cy="3423285"/>
            <wp:effectExtent l="0" t="0" r="254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r w:rsidRPr="0051299A">
        <w:rPr>
          <w:noProof/>
        </w:rPr>
        <w:drawing>
          <wp:inline distT="0" distB="0" distL="0" distR="0" wp14:anchorId="0E8DE55A" wp14:editId="74A4613E">
            <wp:extent cx="5731510" cy="3423285"/>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r w:rsidRPr="0051299A">
        <w:rPr>
          <w:noProof/>
        </w:rPr>
        <w:lastRenderedPageBreak/>
        <w:drawing>
          <wp:inline distT="0" distB="0" distL="0" distR="0" wp14:anchorId="61338686" wp14:editId="10BCBE64">
            <wp:extent cx="5731510" cy="3423285"/>
            <wp:effectExtent l="0" t="0" r="254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r w:rsidRPr="0051299A">
        <w:rPr>
          <w:noProof/>
        </w:rPr>
        <w:drawing>
          <wp:inline distT="0" distB="0" distL="0" distR="0" wp14:anchorId="33E0B189" wp14:editId="4E0798E1">
            <wp:extent cx="5731510" cy="3423285"/>
            <wp:effectExtent l="0" t="0" r="254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r w:rsidRPr="0051299A">
        <w:rPr>
          <w:noProof/>
        </w:rPr>
        <w:lastRenderedPageBreak/>
        <w:drawing>
          <wp:inline distT="0" distB="0" distL="0" distR="0" wp14:anchorId="1480CDDA" wp14:editId="2C65DD11">
            <wp:extent cx="5731510" cy="3423285"/>
            <wp:effectExtent l="0" t="0" r="254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r w:rsidRPr="0051299A">
        <w:rPr>
          <w:noProof/>
        </w:rPr>
        <w:drawing>
          <wp:inline distT="0" distB="0" distL="0" distR="0" wp14:anchorId="5ADEA9D8" wp14:editId="2B26A70D">
            <wp:extent cx="5731510" cy="3423285"/>
            <wp:effectExtent l="0" t="0" r="254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r w:rsidRPr="0051299A">
        <w:rPr>
          <w:noProof/>
        </w:rPr>
        <w:lastRenderedPageBreak/>
        <w:drawing>
          <wp:inline distT="0" distB="0" distL="0" distR="0" wp14:anchorId="04E36090" wp14:editId="21FC28B1">
            <wp:extent cx="5731510" cy="3423285"/>
            <wp:effectExtent l="0" t="0" r="254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3423285"/>
                    </a:xfrm>
                    <a:prstGeom prst="rect">
                      <a:avLst/>
                    </a:prstGeom>
                    <a:noFill/>
                    <a:ln>
                      <a:noFill/>
                    </a:ln>
                  </pic:spPr>
                </pic:pic>
              </a:graphicData>
            </a:graphic>
          </wp:inline>
        </w:drawing>
      </w:r>
    </w:p>
    <w:p w14:paraId="33B68590" w14:textId="77777777" w:rsidR="003D7334" w:rsidRPr="0051299A" w:rsidRDefault="003D7334" w:rsidP="00CE6957"/>
    <w:p w14:paraId="36CBAC47" w14:textId="1786ED55" w:rsidR="0080288A" w:rsidRPr="0051299A" w:rsidRDefault="0080288A" w:rsidP="00CE6957"/>
    <w:sectPr w:rsidR="0080288A" w:rsidRPr="0051299A" w:rsidSect="0051299A">
      <w:footerReference w:type="default" r:id="rId29"/>
      <w:pgSz w:w="11906" w:h="16838" w:code="9"/>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A0F23F" w14:textId="77777777" w:rsidR="005B4CA2" w:rsidRDefault="005B4CA2" w:rsidP="0051299A">
      <w:pPr>
        <w:spacing w:line="240" w:lineRule="auto"/>
      </w:pPr>
      <w:r>
        <w:separator/>
      </w:r>
    </w:p>
  </w:endnote>
  <w:endnote w:type="continuationSeparator" w:id="0">
    <w:p w14:paraId="2AC4BD98" w14:textId="77777777" w:rsidR="005B4CA2" w:rsidRDefault="005B4CA2" w:rsidP="0051299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D38DCC" w14:textId="28C89D6F" w:rsidR="0051299A" w:rsidRPr="00F52E79" w:rsidRDefault="0051299A" w:rsidP="0051299A">
    <w:pPr>
      <w:pStyle w:val="Footer"/>
      <w:tabs>
        <w:tab w:val="clear" w:pos="4513"/>
      </w:tabs>
      <w:ind w:left="360"/>
      <w:rPr>
        <w:sz w:val="16"/>
        <w:szCs w:val="16"/>
      </w:rPr>
    </w:pPr>
    <w:proofErr w:type="spellStart"/>
    <w:r w:rsidRPr="00F52E79">
      <w:rPr>
        <w:sz w:val="16"/>
        <w:szCs w:val="16"/>
      </w:rPr>
      <w:t>Turitea</w:t>
    </w:r>
    <w:proofErr w:type="spellEnd"/>
    <w:r w:rsidRPr="00F52E79">
      <w:rPr>
        <w:sz w:val="16"/>
        <w:szCs w:val="16"/>
      </w:rPr>
      <w:t xml:space="preserve"> Web Resources Week 4 Report </w:t>
    </w:r>
    <w:r w:rsidRPr="00F52E79">
      <w:rPr>
        <w:sz w:val="16"/>
        <w:szCs w:val="16"/>
      </w:rPr>
      <w:tab/>
      <w:t xml:space="preserve">Page </w:t>
    </w:r>
    <w:r w:rsidRPr="00F52E79">
      <w:rPr>
        <w:sz w:val="16"/>
        <w:szCs w:val="16"/>
      </w:rPr>
      <w:fldChar w:fldCharType="begin"/>
    </w:r>
    <w:r w:rsidRPr="00F52E79">
      <w:rPr>
        <w:sz w:val="16"/>
        <w:szCs w:val="16"/>
      </w:rPr>
      <w:instrText xml:space="preserve"> PAGE  \* Arabic  \* MERGEFORMAT </w:instrText>
    </w:r>
    <w:r w:rsidRPr="00F52E79">
      <w:rPr>
        <w:sz w:val="16"/>
        <w:szCs w:val="16"/>
      </w:rPr>
      <w:fldChar w:fldCharType="separate"/>
    </w:r>
    <w:r w:rsidRPr="00F52E79">
      <w:rPr>
        <w:noProof/>
        <w:sz w:val="16"/>
        <w:szCs w:val="16"/>
      </w:rPr>
      <w:t>1</w:t>
    </w:r>
    <w:r w:rsidRPr="00F52E79">
      <w:rPr>
        <w:sz w:val="16"/>
        <w:szCs w:val="16"/>
      </w:rPr>
      <w:fldChar w:fldCharType="end"/>
    </w:r>
  </w:p>
  <w:p w14:paraId="0D838441" w14:textId="77777777" w:rsidR="0051299A" w:rsidRPr="0051299A" w:rsidRDefault="0051299A" w:rsidP="0051299A">
    <w:pPr>
      <w:pStyle w:val="Footer"/>
      <w:ind w:lef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CDC580" w14:textId="77777777" w:rsidR="005B4CA2" w:rsidRDefault="005B4CA2" w:rsidP="0051299A">
      <w:pPr>
        <w:spacing w:line="240" w:lineRule="auto"/>
      </w:pPr>
      <w:r>
        <w:separator/>
      </w:r>
    </w:p>
  </w:footnote>
  <w:footnote w:type="continuationSeparator" w:id="0">
    <w:p w14:paraId="6D442EED" w14:textId="77777777" w:rsidR="005B4CA2" w:rsidRDefault="005B4CA2" w:rsidP="0051299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74F13"/>
    <w:multiLevelType w:val="hybridMultilevel"/>
    <w:tmpl w:val="9ADA12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8641458"/>
    <w:multiLevelType w:val="hybridMultilevel"/>
    <w:tmpl w:val="B68EFECC"/>
    <w:lvl w:ilvl="0" w:tplc="A8647AB2">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 w15:restartNumberingAfterBreak="0">
    <w:nsid w:val="09536CBA"/>
    <w:multiLevelType w:val="hybridMultilevel"/>
    <w:tmpl w:val="236657F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0AE10E9D"/>
    <w:multiLevelType w:val="hybridMultilevel"/>
    <w:tmpl w:val="01B6EDD6"/>
    <w:lvl w:ilvl="0" w:tplc="5726AF28">
      <w:start w:val="2"/>
      <w:numFmt w:val="bullet"/>
      <w:lvlText w:val="-"/>
      <w:lvlJc w:val="left"/>
      <w:pPr>
        <w:ind w:left="720" w:hanging="36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85E0E8C"/>
    <w:multiLevelType w:val="hybridMultilevel"/>
    <w:tmpl w:val="6A28ED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9477CD4"/>
    <w:multiLevelType w:val="multilevel"/>
    <w:tmpl w:val="ADC25BD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A5271CF"/>
    <w:multiLevelType w:val="hybridMultilevel"/>
    <w:tmpl w:val="C9D8125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1C730F0C"/>
    <w:multiLevelType w:val="hybridMultilevel"/>
    <w:tmpl w:val="FDD0AE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D2832E2"/>
    <w:multiLevelType w:val="hybridMultilevel"/>
    <w:tmpl w:val="6CC09B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AA547CB"/>
    <w:multiLevelType w:val="hybridMultilevel"/>
    <w:tmpl w:val="DCE843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3F2E1541"/>
    <w:multiLevelType w:val="hybridMultilevel"/>
    <w:tmpl w:val="1C08D43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4A47586A"/>
    <w:multiLevelType w:val="hybridMultilevel"/>
    <w:tmpl w:val="4332621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56931C0C"/>
    <w:multiLevelType w:val="hybridMultilevel"/>
    <w:tmpl w:val="EC64623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5B9C27DD"/>
    <w:multiLevelType w:val="hybridMultilevel"/>
    <w:tmpl w:val="82046C4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65CD23A2"/>
    <w:multiLevelType w:val="hybridMultilevel"/>
    <w:tmpl w:val="8C5AD4EE"/>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66D25D35"/>
    <w:multiLevelType w:val="hybridMultilevel"/>
    <w:tmpl w:val="C92C49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6AB9065C"/>
    <w:multiLevelType w:val="hybridMultilevel"/>
    <w:tmpl w:val="C9DEDBB2"/>
    <w:lvl w:ilvl="0" w:tplc="14090001">
      <w:start w:val="1"/>
      <w:numFmt w:val="bullet"/>
      <w:lvlText w:val=""/>
      <w:lvlJc w:val="left"/>
      <w:pPr>
        <w:ind w:left="720" w:hanging="360"/>
      </w:pPr>
      <w:rPr>
        <w:rFonts w:ascii="Symbol" w:hAnsi="Symbol" w:hint="default"/>
      </w:rPr>
    </w:lvl>
    <w:lvl w:ilvl="1" w:tplc="CB004D3C">
      <w:start w:val="1"/>
      <w:numFmt w:val="bullet"/>
      <w:lvlText w:val="−"/>
      <w:lvlJc w:val="left"/>
      <w:pPr>
        <w:ind w:left="1440" w:hanging="360"/>
      </w:pPr>
      <w:rPr>
        <w:rFonts w:ascii="Calibri" w:hAnsi="Calibri"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6FB4277F"/>
    <w:multiLevelType w:val="hybridMultilevel"/>
    <w:tmpl w:val="A0D47E6E"/>
    <w:lvl w:ilvl="0" w:tplc="14090001">
      <w:start w:val="1"/>
      <w:numFmt w:val="bullet"/>
      <w:lvlText w:val=""/>
      <w:lvlJc w:val="left"/>
      <w:pPr>
        <w:ind w:left="720" w:hanging="360"/>
      </w:pPr>
      <w:rPr>
        <w:rFonts w:ascii="Symbol" w:hAnsi="Symbol" w:hint="default"/>
      </w:rPr>
    </w:lvl>
    <w:lvl w:ilvl="1" w:tplc="CB004D3C">
      <w:start w:val="1"/>
      <w:numFmt w:val="bullet"/>
      <w:lvlText w:val="−"/>
      <w:lvlJc w:val="left"/>
      <w:pPr>
        <w:ind w:left="1440" w:hanging="360"/>
      </w:pPr>
      <w:rPr>
        <w:rFonts w:ascii="Calibri" w:hAnsi="Calibri"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7EE32AC6"/>
    <w:multiLevelType w:val="hybridMultilevel"/>
    <w:tmpl w:val="2EC806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10"/>
  </w:num>
  <w:num w:numId="4">
    <w:abstractNumId w:val="11"/>
  </w:num>
  <w:num w:numId="5">
    <w:abstractNumId w:val="0"/>
  </w:num>
  <w:num w:numId="6">
    <w:abstractNumId w:val="9"/>
  </w:num>
  <w:num w:numId="7">
    <w:abstractNumId w:val="18"/>
  </w:num>
  <w:num w:numId="8">
    <w:abstractNumId w:val="4"/>
  </w:num>
  <w:num w:numId="9">
    <w:abstractNumId w:val="7"/>
  </w:num>
  <w:num w:numId="10">
    <w:abstractNumId w:val="15"/>
  </w:num>
  <w:num w:numId="11">
    <w:abstractNumId w:val="6"/>
  </w:num>
  <w:num w:numId="12">
    <w:abstractNumId w:val="16"/>
  </w:num>
  <w:num w:numId="13">
    <w:abstractNumId w:val="14"/>
  </w:num>
  <w:num w:numId="14">
    <w:abstractNumId w:val="17"/>
  </w:num>
  <w:num w:numId="15">
    <w:abstractNumId w:val="13"/>
  </w:num>
  <w:num w:numId="16">
    <w:abstractNumId w:val="12"/>
  </w:num>
  <w:num w:numId="17">
    <w:abstractNumId w:val="2"/>
  </w:num>
  <w:num w:numId="18">
    <w:abstractNumId w:val="8"/>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2D0B"/>
    <w:rsid w:val="00020B5D"/>
    <w:rsid w:val="00130AA5"/>
    <w:rsid w:val="0017395C"/>
    <w:rsid w:val="00217E09"/>
    <w:rsid w:val="002216BC"/>
    <w:rsid w:val="00247CDA"/>
    <w:rsid w:val="002C68F2"/>
    <w:rsid w:val="00321A26"/>
    <w:rsid w:val="003973F2"/>
    <w:rsid w:val="003A5DCB"/>
    <w:rsid w:val="003D4BE1"/>
    <w:rsid w:val="003D7334"/>
    <w:rsid w:val="003F3C38"/>
    <w:rsid w:val="00470D10"/>
    <w:rsid w:val="004B6A23"/>
    <w:rsid w:val="004E3171"/>
    <w:rsid w:val="0051299A"/>
    <w:rsid w:val="00534F28"/>
    <w:rsid w:val="005620F8"/>
    <w:rsid w:val="005A1120"/>
    <w:rsid w:val="005B0746"/>
    <w:rsid w:val="005B4599"/>
    <w:rsid w:val="005B4CA2"/>
    <w:rsid w:val="005F3774"/>
    <w:rsid w:val="00620524"/>
    <w:rsid w:val="00642009"/>
    <w:rsid w:val="0065281C"/>
    <w:rsid w:val="00657C6D"/>
    <w:rsid w:val="006E0300"/>
    <w:rsid w:val="006F36FB"/>
    <w:rsid w:val="00724477"/>
    <w:rsid w:val="0076358D"/>
    <w:rsid w:val="007F0563"/>
    <w:rsid w:val="0080288A"/>
    <w:rsid w:val="00831FD3"/>
    <w:rsid w:val="008468A6"/>
    <w:rsid w:val="00876A11"/>
    <w:rsid w:val="00894748"/>
    <w:rsid w:val="008B159C"/>
    <w:rsid w:val="008B3F0F"/>
    <w:rsid w:val="008C6118"/>
    <w:rsid w:val="008E447E"/>
    <w:rsid w:val="00930F75"/>
    <w:rsid w:val="00963F91"/>
    <w:rsid w:val="00974A3E"/>
    <w:rsid w:val="00974B48"/>
    <w:rsid w:val="00983122"/>
    <w:rsid w:val="009947E2"/>
    <w:rsid w:val="009A49BB"/>
    <w:rsid w:val="009E55CF"/>
    <w:rsid w:val="00A45DE6"/>
    <w:rsid w:val="00A91691"/>
    <w:rsid w:val="00AA74D6"/>
    <w:rsid w:val="00AB1B21"/>
    <w:rsid w:val="00AF39EF"/>
    <w:rsid w:val="00B32D0B"/>
    <w:rsid w:val="00BA599E"/>
    <w:rsid w:val="00BB40E1"/>
    <w:rsid w:val="00BF4D1C"/>
    <w:rsid w:val="00C05322"/>
    <w:rsid w:val="00C60B45"/>
    <w:rsid w:val="00C7672B"/>
    <w:rsid w:val="00CC5834"/>
    <w:rsid w:val="00CE2C01"/>
    <w:rsid w:val="00CE6957"/>
    <w:rsid w:val="00D014B8"/>
    <w:rsid w:val="00D809FC"/>
    <w:rsid w:val="00DF5F8A"/>
    <w:rsid w:val="00E03DED"/>
    <w:rsid w:val="00E351A8"/>
    <w:rsid w:val="00E63899"/>
    <w:rsid w:val="00F010A5"/>
    <w:rsid w:val="00F52E79"/>
    <w:rsid w:val="00F66FD9"/>
    <w:rsid w:val="00F765A2"/>
    <w:rsid w:val="00FA0CDB"/>
    <w:rsid w:val="00FD7EB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F87829"/>
  <w15:chartTrackingRefBased/>
  <w15:docId w15:val="{5AC020B2-D050-4335-83F8-B7A9525FC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6957"/>
    <w:pPr>
      <w:spacing w:after="0" w:line="360" w:lineRule="auto"/>
      <w:jc w:val="both"/>
    </w:pPr>
    <w:rPr>
      <w:rFonts w:ascii="Arial" w:hAnsi="Arial" w:cs="Arial"/>
      <w:sz w:val="24"/>
      <w:szCs w:val="24"/>
      <w:lang w:val="en-US" w:eastAsia="zh-CN"/>
    </w:rPr>
  </w:style>
  <w:style w:type="paragraph" w:styleId="Heading1">
    <w:name w:val="heading 1"/>
    <w:basedOn w:val="Normal"/>
    <w:next w:val="Normal"/>
    <w:link w:val="Heading1Char"/>
    <w:uiPriority w:val="9"/>
    <w:qFormat/>
    <w:rsid w:val="006E0300"/>
    <w:pPr>
      <w:keepNext/>
      <w:keepLines/>
      <w:numPr>
        <w:numId w:val="2"/>
      </w:numPr>
      <w:spacing w:before="240"/>
      <w:outlineLvl w:val="0"/>
    </w:pPr>
    <w:rPr>
      <w:rFonts w:eastAsiaTheme="majorEastAsia"/>
      <w:b/>
      <w:bCs/>
      <w:sz w:val="32"/>
      <w:szCs w:val="32"/>
    </w:rPr>
  </w:style>
  <w:style w:type="paragraph" w:styleId="Heading2">
    <w:name w:val="heading 2"/>
    <w:basedOn w:val="Normal"/>
    <w:next w:val="Normal"/>
    <w:link w:val="Heading2Char"/>
    <w:uiPriority w:val="9"/>
    <w:unhideWhenUsed/>
    <w:qFormat/>
    <w:rsid w:val="006E0300"/>
    <w:pPr>
      <w:keepNext/>
      <w:keepLines/>
      <w:numPr>
        <w:ilvl w:val="1"/>
        <w:numId w:val="2"/>
      </w:numPr>
      <w:spacing w:before="40"/>
      <w:outlineLvl w:val="1"/>
    </w:pPr>
    <w:rPr>
      <w:rFonts w:eastAsiaTheme="majorEastAsia"/>
      <w:b/>
      <w:bCs/>
      <w:sz w:val="28"/>
      <w:szCs w:val="28"/>
    </w:rPr>
  </w:style>
  <w:style w:type="paragraph" w:styleId="Heading3">
    <w:name w:val="heading 3"/>
    <w:basedOn w:val="Normal"/>
    <w:next w:val="Normal"/>
    <w:link w:val="Heading3Char"/>
    <w:uiPriority w:val="9"/>
    <w:unhideWhenUsed/>
    <w:qFormat/>
    <w:rsid w:val="006E0300"/>
    <w:pPr>
      <w:keepNext/>
      <w:keepLines/>
      <w:numPr>
        <w:ilvl w:val="2"/>
        <w:numId w:val="2"/>
      </w:numPr>
      <w:spacing w:before="40"/>
      <w:outlineLvl w:val="2"/>
    </w:pPr>
    <w:rPr>
      <w:rFonts w:eastAsiaTheme="majorEastAsia"/>
      <w:b/>
      <w:bCs/>
    </w:rPr>
  </w:style>
  <w:style w:type="paragraph" w:styleId="Heading4">
    <w:name w:val="heading 4"/>
    <w:basedOn w:val="Normal"/>
    <w:next w:val="Normal"/>
    <w:link w:val="Heading4Char"/>
    <w:uiPriority w:val="9"/>
    <w:semiHidden/>
    <w:unhideWhenUsed/>
    <w:qFormat/>
    <w:rsid w:val="006E0300"/>
    <w:pPr>
      <w:keepNext/>
      <w:keepLines/>
      <w:numPr>
        <w:ilvl w:val="3"/>
        <w:numId w:val="2"/>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6E0300"/>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E0300"/>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E0300"/>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E0300"/>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0300"/>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2D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E0300"/>
    <w:rPr>
      <w:rFonts w:ascii="Arial" w:eastAsiaTheme="majorEastAsia" w:hAnsi="Arial" w:cs="Arial"/>
      <w:b/>
      <w:bCs/>
      <w:sz w:val="32"/>
      <w:szCs w:val="32"/>
      <w:lang w:val="en-US"/>
    </w:rPr>
  </w:style>
  <w:style w:type="character" w:customStyle="1" w:styleId="Heading2Char">
    <w:name w:val="Heading 2 Char"/>
    <w:basedOn w:val="DefaultParagraphFont"/>
    <w:link w:val="Heading2"/>
    <w:uiPriority w:val="9"/>
    <w:rsid w:val="006E0300"/>
    <w:rPr>
      <w:rFonts w:ascii="Arial" w:eastAsiaTheme="majorEastAsia" w:hAnsi="Arial" w:cs="Arial"/>
      <w:b/>
      <w:bCs/>
      <w:sz w:val="28"/>
      <w:szCs w:val="28"/>
    </w:rPr>
  </w:style>
  <w:style w:type="character" w:customStyle="1" w:styleId="Heading3Char">
    <w:name w:val="Heading 3 Char"/>
    <w:basedOn w:val="DefaultParagraphFont"/>
    <w:link w:val="Heading3"/>
    <w:uiPriority w:val="9"/>
    <w:rsid w:val="006E0300"/>
    <w:rPr>
      <w:rFonts w:ascii="Arial" w:eastAsiaTheme="majorEastAsia" w:hAnsi="Arial" w:cs="Arial"/>
      <w:b/>
      <w:bCs/>
      <w:sz w:val="24"/>
      <w:szCs w:val="24"/>
    </w:rPr>
  </w:style>
  <w:style w:type="character" w:customStyle="1" w:styleId="Heading4Char">
    <w:name w:val="Heading 4 Char"/>
    <w:basedOn w:val="DefaultParagraphFont"/>
    <w:link w:val="Heading4"/>
    <w:uiPriority w:val="9"/>
    <w:semiHidden/>
    <w:rsid w:val="006E0300"/>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6E030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E030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E030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E030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030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17395C"/>
    <w:pPr>
      <w:ind w:left="720"/>
      <w:contextualSpacing/>
    </w:pPr>
  </w:style>
  <w:style w:type="character" w:styleId="Emphasis">
    <w:name w:val="Emphasis"/>
    <w:basedOn w:val="DefaultParagraphFont"/>
    <w:uiPriority w:val="20"/>
    <w:qFormat/>
    <w:rsid w:val="008E447E"/>
    <w:rPr>
      <w:i/>
      <w:iCs/>
    </w:rPr>
  </w:style>
  <w:style w:type="paragraph" w:styleId="TOCHeading">
    <w:name w:val="TOC Heading"/>
    <w:basedOn w:val="Heading1"/>
    <w:next w:val="Normal"/>
    <w:uiPriority w:val="39"/>
    <w:unhideWhenUsed/>
    <w:qFormat/>
    <w:rsid w:val="009E55CF"/>
    <w:pPr>
      <w:numPr>
        <w:numId w:val="0"/>
      </w:numPr>
      <w:spacing w:line="259" w:lineRule="auto"/>
      <w:outlineLvl w:val="9"/>
    </w:pPr>
  </w:style>
  <w:style w:type="paragraph" w:styleId="TOC1">
    <w:name w:val="toc 1"/>
    <w:basedOn w:val="Normal"/>
    <w:next w:val="Normal"/>
    <w:autoRedefine/>
    <w:uiPriority w:val="39"/>
    <w:unhideWhenUsed/>
    <w:rsid w:val="008E447E"/>
    <w:pPr>
      <w:spacing w:after="100"/>
    </w:pPr>
  </w:style>
  <w:style w:type="paragraph" w:styleId="TOC2">
    <w:name w:val="toc 2"/>
    <w:basedOn w:val="Normal"/>
    <w:next w:val="Normal"/>
    <w:autoRedefine/>
    <w:uiPriority w:val="39"/>
    <w:unhideWhenUsed/>
    <w:rsid w:val="008E447E"/>
    <w:pPr>
      <w:spacing w:after="100"/>
      <w:ind w:left="240"/>
    </w:pPr>
  </w:style>
  <w:style w:type="character" w:styleId="Hyperlink">
    <w:name w:val="Hyperlink"/>
    <w:basedOn w:val="DefaultParagraphFont"/>
    <w:uiPriority w:val="99"/>
    <w:unhideWhenUsed/>
    <w:rsid w:val="008E447E"/>
    <w:rPr>
      <w:color w:val="0563C1" w:themeColor="hyperlink"/>
      <w:u w:val="single"/>
    </w:rPr>
  </w:style>
  <w:style w:type="paragraph" w:styleId="Title">
    <w:name w:val="Title"/>
    <w:basedOn w:val="Normal"/>
    <w:next w:val="Normal"/>
    <w:link w:val="TitleChar"/>
    <w:uiPriority w:val="10"/>
    <w:qFormat/>
    <w:rsid w:val="009E55C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55CF"/>
    <w:rPr>
      <w:rFonts w:asciiTheme="majorHAnsi" w:eastAsiaTheme="majorEastAsia" w:hAnsiTheme="majorHAnsi" w:cstheme="majorBidi"/>
      <w:spacing w:val="-10"/>
      <w:kern w:val="28"/>
      <w:sz w:val="56"/>
      <w:szCs w:val="56"/>
    </w:rPr>
  </w:style>
  <w:style w:type="paragraph" w:styleId="Bibliography">
    <w:name w:val="Bibliography"/>
    <w:basedOn w:val="Normal"/>
    <w:next w:val="Normal"/>
    <w:uiPriority w:val="37"/>
    <w:unhideWhenUsed/>
    <w:rsid w:val="009E55CF"/>
  </w:style>
  <w:style w:type="character" w:styleId="Strong">
    <w:name w:val="Strong"/>
    <w:basedOn w:val="DefaultParagraphFont"/>
    <w:uiPriority w:val="22"/>
    <w:qFormat/>
    <w:rsid w:val="009947E2"/>
    <w:rPr>
      <w:b/>
      <w:bCs/>
    </w:rPr>
  </w:style>
  <w:style w:type="paragraph" w:styleId="TOC3">
    <w:name w:val="toc 3"/>
    <w:basedOn w:val="Normal"/>
    <w:next w:val="Normal"/>
    <w:autoRedefine/>
    <w:uiPriority w:val="39"/>
    <w:unhideWhenUsed/>
    <w:rsid w:val="00E03DED"/>
    <w:pPr>
      <w:spacing w:after="100"/>
      <w:ind w:left="480"/>
    </w:pPr>
  </w:style>
  <w:style w:type="paragraph" w:styleId="NormalWeb">
    <w:name w:val="Normal (Web)"/>
    <w:basedOn w:val="Normal"/>
    <w:rsid w:val="00F765A2"/>
    <w:pPr>
      <w:widowControl w:val="0"/>
      <w:spacing w:beforeAutospacing="1" w:afterAutospacing="1" w:line="259" w:lineRule="auto"/>
    </w:pPr>
    <w:rPr>
      <w:rFonts w:asciiTheme="minorHAnsi" w:eastAsiaTheme="minorEastAsia" w:hAnsiTheme="minorHAnsi" w:cs="Times New Roman"/>
    </w:rPr>
  </w:style>
  <w:style w:type="paragraph" w:styleId="Header">
    <w:name w:val="header"/>
    <w:basedOn w:val="Normal"/>
    <w:link w:val="HeaderChar"/>
    <w:uiPriority w:val="99"/>
    <w:unhideWhenUsed/>
    <w:rsid w:val="0051299A"/>
    <w:pPr>
      <w:tabs>
        <w:tab w:val="center" w:pos="4513"/>
        <w:tab w:val="right" w:pos="9026"/>
      </w:tabs>
      <w:spacing w:line="240" w:lineRule="auto"/>
    </w:pPr>
  </w:style>
  <w:style w:type="character" w:customStyle="1" w:styleId="HeaderChar">
    <w:name w:val="Header Char"/>
    <w:basedOn w:val="DefaultParagraphFont"/>
    <w:link w:val="Header"/>
    <w:uiPriority w:val="99"/>
    <w:rsid w:val="0051299A"/>
    <w:rPr>
      <w:rFonts w:ascii="Arial" w:hAnsi="Arial" w:cs="Arial"/>
      <w:sz w:val="24"/>
      <w:szCs w:val="24"/>
      <w:lang w:val="en-US" w:eastAsia="zh-CN"/>
    </w:rPr>
  </w:style>
  <w:style w:type="paragraph" w:styleId="Footer">
    <w:name w:val="footer"/>
    <w:basedOn w:val="Normal"/>
    <w:link w:val="FooterChar"/>
    <w:uiPriority w:val="99"/>
    <w:unhideWhenUsed/>
    <w:rsid w:val="0051299A"/>
    <w:pPr>
      <w:tabs>
        <w:tab w:val="center" w:pos="4513"/>
        <w:tab w:val="right" w:pos="9026"/>
      </w:tabs>
      <w:spacing w:line="240" w:lineRule="auto"/>
    </w:pPr>
  </w:style>
  <w:style w:type="character" w:customStyle="1" w:styleId="FooterChar">
    <w:name w:val="Footer Char"/>
    <w:basedOn w:val="DefaultParagraphFont"/>
    <w:link w:val="Footer"/>
    <w:uiPriority w:val="99"/>
    <w:rsid w:val="0051299A"/>
    <w:rPr>
      <w:rFonts w:ascii="Arial" w:hAnsi="Arial" w:cs="Arial"/>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02247">
      <w:bodyDiv w:val="1"/>
      <w:marLeft w:val="0"/>
      <w:marRight w:val="0"/>
      <w:marTop w:val="0"/>
      <w:marBottom w:val="0"/>
      <w:divBdr>
        <w:top w:val="none" w:sz="0" w:space="0" w:color="auto"/>
        <w:left w:val="none" w:sz="0" w:space="0" w:color="auto"/>
        <w:bottom w:val="none" w:sz="0" w:space="0" w:color="auto"/>
        <w:right w:val="none" w:sz="0" w:space="0" w:color="auto"/>
      </w:divBdr>
    </w:div>
    <w:div w:id="289819458">
      <w:bodyDiv w:val="1"/>
      <w:marLeft w:val="0"/>
      <w:marRight w:val="0"/>
      <w:marTop w:val="0"/>
      <w:marBottom w:val="0"/>
      <w:divBdr>
        <w:top w:val="none" w:sz="0" w:space="0" w:color="auto"/>
        <w:left w:val="none" w:sz="0" w:space="0" w:color="auto"/>
        <w:bottom w:val="none" w:sz="0" w:space="0" w:color="auto"/>
        <w:right w:val="none" w:sz="0" w:space="0" w:color="auto"/>
      </w:divBdr>
    </w:div>
    <w:div w:id="347634331">
      <w:bodyDiv w:val="1"/>
      <w:marLeft w:val="0"/>
      <w:marRight w:val="0"/>
      <w:marTop w:val="0"/>
      <w:marBottom w:val="0"/>
      <w:divBdr>
        <w:top w:val="none" w:sz="0" w:space="0" w:color="auto"/>
        <w:left w:val="none" w:sz="0" w:space="0" w:color="auto"/>
        <w:bottom w:val="none" w:sz="0" w:space="0" w:color="auto"/>
        <w:right w:val="none" w:sz="0" w:space="0" w:color="auto"/>
      </w:divBdr>
    </w:div>
    <w:div w:id="371924374">
      <w:bodyDiv w:val="1"/>
      <w:marLeft w:val="0"/>
      <w:marRight w:val="0"/>
      <w:marTop w:val="0"/>
      <w:marBottom w:val="0"/>
      <w:divBdr>
        <w:top w:val="none" w:sz="0" w:space="0" w:color="auto"/>
        <w:left w:val="none" w:sz="0" w:space="0" w:color="auto"/>
        <w:bottom w:val="none" w:sz="0" w:space="0" w:color="auto"/>
        <w:right w:val="none" w:sz="0" w:space="0" w:color="auto"/>
      </w:divBdr>
    </w:div>
    <w:div w:id="388382963">
      <w:bodyDiv w:val="1"/>
      <w:marLeft w:val="0"/>
      <w:marRight w:val="0"/>
      <w:marTop w:val="0"/>
      <w:marBottom w:val="0"/>
      <w:divBdr>
        <w:top w:val="none" w:sz="0" w:space="0" w:color="auto"/>
        <w:left w:val="none" w:sz="0" w:space="0" w:color="auto"/>
        <w:bottom w:val="none" w:sz="0" w:space="0" w:color="auto"/>
        <w:right w:val="none" w:sz="0" w:space="0" w:color="auto"/>
      </w:divBdr>
    </w:div>
    <w:div w:id="516237151">
      <w:bodyDiv w:val="1"/>
      <w:marLeft w:val="0"/>
      <w:marRight w:val="0"/>
      <w:marTop w:val="0"/>
      <w:marBottom w:val="0"/>
      <w:divBdr>
        <w:top w:val="none" w:sz="0" w:space="0" w:color="auto"/>
        <w:left w:val="none" w:sz="0" w:space="0" w:color="auto"/>
        <w:bottom w:val="none" w:sz="0" w:space="0" w:color="auto"/>
        <w:right w:val="none" w:sz="0" w:space="0" w:color="auto"/>
      </w:divBdr>
    </w:div>
    <w:div w:id="524253363">
      <w:bodyDiv w:val="1"/>
      <w:marLeft w:val="0"/>
      <w:marRight w:val="0"/>
      <w:marTop w:val="0"/>
      <w:marBottom w:val="0"/>
      <w:divBdr>
        <w:top w:val="none" w:sz="0" w:space="0" w:color="auto"/>
        <w:left w:val="none" w:sz="0" w:space="0" w:color="auto"/>
        <w:bottom w:val="none" w:sz="0" w:space="0" w:color="auto"/>
        <w:right w:val="none" w:sz="0" w:space="0" w:color="auto"/>
      </w:divBdr>
    </w:div>
    <w:div w:id="568687047">
      <w:bodyDiv w:val="1"/>
      <w:marLeft w:val="0"/>
      <w:marRight w:val="0"/>
      <w:marTop w:val="0"/>
      <w:marBottom w:val="0"/>
      <w:divBdr>
        <w:top w:val="none" w:sz="0" w:space="0" w:color="auto"/>
        <w:left w:val="none" w:sz="0" w:space="0" w:color="auto"/>
        <w:bottom w:val="none" w:sz="0" w:space="0" w:color="auto"/>
        <w:right w:val="none" w:sz="0" w:space="0" w:color="auto"/>
      </w:divBdr>
    </w:div>
    <w:div w:id="646400196">
      <w:bodyDiv w:val="1"/>
      <w:marLeft w:val="0"/>
      <w:marRight w:val="0"/>
      <w:marTop w:val="0"/>
      <w:marBottom w:val="0"/>
      <w:divBdr>
        <w:top w:val="none" w:sz="0" w:space="0" w:color="auto"/>
        <w:left w:val="none" w:sz="0" w:space="0" w:color="auto"/>
        <w:bottom w:val="none" w:sz="0" w:space="0" w:color="auto"/>
        <w:right w:val="none" w:sz="0" w:space="0" w:color="auto"/>
      </w:divBdr>
    </w:div>
    <w:div w:id="770051462">
      <w:bodyDiv w:val="1"/>
      <w:marLeft w:val="0"/>
      <w:marRight w:val="0"/>
      <w:marTop w:val="0"/>
      <w:marBottom w:val="0"/>
      <w:divBdr>
        <w:top w:val="none" w:sz="0" w:space="0" w:color="auto"/>
        <w:left w:val="none" w:sz="0" w:space="0" w:color="auto"/>
        <w:bottom w:val="none" w:sz="0" w:space="0" w:color="auto"/>
        <w:right w:val="none" w:sz="0" w:space="0" w:color="auto"/>
      </w:divBdr>
    </w:div>
    <w:div w:id="882442993">
      <w:bodyDiv w:val="1"/>
      <w:marLeft w:val="0"/>
      <w:marRight w:val="0"/>
      <w:marTop w:val="0"/>
      <w:marBottom w:val="0"/>
      <w:divBdr>
        <w:top w:val="none" w:sz="0" w:space="0" w:color="auto"/>
        <w:left w:val="none" w:sz="0" w:space="0" w:color="auto"/>
        <w:bottom w:val="none" w:sz="0" w:space="0" w:color="auto"/>
        <w:right w:val="none" w:sz="0" w:space="0" w:color="auto"/>
      </w:divBdr>
    </w:div>
    <w:div w:id="890071431">
      <w:bodyDiv w:val="1"/>
      <w:marLeft w:val="0"/>
      <w:marRight w:val="0"/>
      <w:marTop w:val="0"/>
      <w:marBottom w:val="0"/>
      <w:divBdr>
        <w:top w:val="none" w:sz="0" w:space="0" w:color="auto"/>
        <w:left w:val="none" w:sz="0" w:space="0" w:color="auto"/>
        <w:bottom w:val="none" w:sz="0" w:space="0" w:color="auto"/>
        <w:right w:val="none" w:sz="0" w:space="0" w:color="auto"/>
      </w:divBdr>
    </w:div>
    <w:div w:id="965621607">
      <w:bodyDiv w:val="1"/>
      <w:marLeft w:val="0"/>
      <w:marRight w:val="0"/>
      <w:marTop w:val="0"/>
      <w:marBottom w:val="0"/>
      <w:divBdr>
        <w:top w:val="none" w:sz="0" w:space="0" w:color="auto"/>
        <w:left w:val="none" w:sz="0" w:space="0" w:color="auto"/>
        <w:bottom w:val="none" w:sz="0" w:space="0" w:color="auto"/>
        <w:right w:val="none" w:sz="0" w:space="0" w:color="auto"/>
      </w:divBdr>
    </w:div>
    <w:div w:id="1027416053">
      <w:bodyDiv w:val="1"/>
      <w:marLeft w:val="0"/>
      <w:marRight w:val="0"/>
      <w:marTop w:val="0"/>
      <w:marBottom w:val="0"/>
      <w:divBdr>
        <w:top w:val="none" w:sz="0" w:space="0" w:color="auto"/>
        <w:left w:val="none" w:sz="0" w:space="0" w:color="auto"/>
        <w:bottom w:val="none" w:sz="0" w:space="0" w:color="auto"/>
        <w:right w:val="none" w:sz="0" w:space="0" w:color="auto"/>
      </w:divBdr>
    </w:div>
    <w:div w:id="1212771564">
      <w:bodyDiv w:val="1"/>
      <w:marLeft w:val="0"/>
      <w:marRight w:val="0"/>
      <w:marTop w:val="0"/>
      <w:marBottom w:val="0"/>
      <w:divBdr>
        <w:top w:val="none" w:sz="0" w:space="0" w:color="auto"/>
        <w:left w:val="none" w:sz="0" w:space="0" w:color="auto"/>
        <w:bottom w:val="none" w:sz="0" w:space="0" w:color="auto"/>
        <w:right w:val="none" w:sz="0" w:space="0" w:color="auto"/>
      </w:divBdr>
    </w:div>
    <w:div w:id="1291127097">
      <w:bodyDiv w:val="1"/>
      <w:marLeft w:val="0"/>
      <w:marRight w:val="0"/>
      <w:marTop w:val="0"/>
      <w:marBottom w:val="0"/>
      <w:divBdr>
        <w:top w:val="none" w:sz="0" w:space="0" w:color="auto"/>
        <w:left w:val="none" w:sz="0" w:space="0" w:color="auto"/>
        <w:bottom w:val="none" w:sz="0" w:space="0" w:color="auto"/>
        <w:right w:val="none" w:sz="0" w:space="0" w:color="auto"/>
      </w:divBdr>
    </w:div>
    <w:div w:id="1317681671">
      <w:bodyDiv w:val="1"/>
      <w:marLeft w:val="0"/>
      <w:marRight w:val="0"/>
      <w:marTop w:val="0"/>
      <w:marBottom w:val="0"/>
      <w:divBdr>
        <w:top w:val="none" w:sz="0" w:space="0" w:color="auto"/>
        <w:left w:val="none" w:sz="0" w:space="0" w:color="auto"/>
        <w:bottom w:val="none" w:sz="0" w:space="0" w:color="auto"/>
        <w:right w:val="none" w:sz="0" w:space="0" w:color="auto"/>
      </w:divBdr>
    </w:div>
    <w:div w:id="1392967733">
      <w:bodyDiv w:val="1"/>
      <w:marLeft w:val="0"/>
      <w:marRight w:val="0"/>
      <w:marTop w:val="0"/>
      <w:marBottom w:val="0"/>
      <w:divBdr>
        <w:top w:val="none" w:sz="0" w:space="0" w:color="auto"/>
        <w:left w:val="none" w:sz="0" w:space="0" w:color="auto"/>
        <w:bottom w:val="none" w:sz="0" w:space="0" w:color="auto"/>
        <w:right w:val="none" w:sz="0" w:space="0" w:color="auto"/>
      </w:divBdr>
    </w:div>
    <w:div w:id="1394960491">
      <w:bodyDiv w:val="1"/>
      <w:marLeft w:val="0"/>
      <w:marRight w:val="0"/>
      <w:marTop w:val="0"/>
      <w:marBottom w:val="0"/>
      <w:divBdr>
        <w:top w:val="none" w:sz="0" w:space="0" w:color="auto"/>
        <w:left w:val="none" w:sz="0" w:space="0" w:color="auto"/>
        <w:bottom w:val="none" w:sz="0" w:space="0" w:color="auto"/>
        <w:right w:val="none" w:sz="0" w:space="0" w:color="auto"/>
      </w:divBdr>
    </w:div>
    <w:div w:id="1441949796">
      <w:bodyDiv w:val="1"/>
      <w:marLeft w:val="0"/>
      <w:marRight w:val="0"/>
      <w:marTop w:val="0"/>
      <w:marBottom w:val="0"/>
      <w:divBdr>
        <w:top w:val="none" w:sz="0" w:space="0" w:color="auto"/>
        <w:left w:val="none" w:sz="0" w:space="0" w:color="auto"/>
        <w:bottom w:val="none" w:sz="0" w:space="0" w:color="auto"/>
        <w:right w:val="none" w:sz="0" w:space="0" w:color="auto"/>
      </w:divBdr>
    </w:div>
    <w:div w:id="1517772904">
      <w:bodyDiv w:val="1"/>
      <w:marLeft w:val="0"/>
      <w:marRight w:val="0"/>
      <w:marTop w:val="0"/>
      <w:marBottom w:val="0"/>
      <w:divBdr>
        <w:top w:val="none" w:sz="0" w:space="0" w:color="auto"/>
        <w:left w:val="none" w:sz="0" w:space="0" w:color="auto"/>
        <w:bottom w:val="none" w:sz="0" w:space="0" w:color="auto"/>
        <w:right w:val="none" w:sz="0" w:space="0" w:color="auto"/>
      </w:divBdr>
    </w:div>
    <w:div w:id="1566719675">
      <w:bodyDiv w:val="1"/>
      <w:marLeft w:val="0"/>
      <w:marRight w:val="0"/>
      <w:marTop w:val="0"/>
      <w:marBottom w:val="0"/>
      <w:divBdr>
        <w:top w:val="none" w:sz="0" w:space="0" w:color="auto"/>
        <w:left w:val="none" w:sz="0" w:space="0" w:color="auto"/>
        <w:bottom w:val="none" w:sz="0" w:space="0" w:color="auto"/>
        <w:right w:val="none" w:sz="0" w:space="0" w:color="auto"/>
      </w:divBdr>
    </w:div>
    <w:div w:id="1690988011">
      <w:bodyDiv w:val="1"/>
      <w:marLeft w:val="0"/>
      <w:marRight w:val="0"/>
      <w:marTop w:val="0"/>
      <w:marBottom w:val="0"/>
      <w:divBdr>
        <w:top w:val="none" w:sz="0" w:space="0" w:color="auto"/>
        <w:left w:val="none" w:sz="0" w:space="0" w:color="auto"/>
        <w:bottom w:val="none" w:sz="0" w:space="0" w:color="auto"/>
        <w:right w:val="none" w:sz="0" w:space="0" w:color="auto"/>
      </w:divBdr>
    </w:div>
    <w:div w:id="1742556448">
      <w:bodyDiv w:val="1"/>
      <w:marLeft w:val="0"/>
      <w:marRight w:val="0"/>
      <w:marTop w:val="0"/>
      <w:marBottom w:val="0"/>
      <w:divBdr>
        <w:top w:val="none" w:sz="0" w:space="0" w:color="auto"/>
        <w:left w:val="none" w:sz="0" w:space="0" w:color="auto"/>
        <w:bottom w:val="none" w:sz="0" w:space="0" w:color="auto"/>
        <w:right w:val="none" w:sz="0" w:space="0" w:color="auto"/>
      </w:divBdr>
    </w:div>
    <w:div w:id="1759600677">
      <w:bodyDiv w:val="1"/>
      <w:marLeft w:val="0"/>
      <w:marRight w:val="0"/>
      <w:marTop w:val="0"/>
      <w:marBottom w:val="0"/>
      <w:divBdr>
        <w:top w:val="none" w:sz="0" w:space="0" w:color="auto"/>
        <w:left w:val="none" w:sz="0" w:space="0" w:color="auto"/>
        <w:bottom w:val="none" w:sz="0" w:space="0" w:color="auto"/>
        <w:right w:val="none" w:sz="0" w:space="0" w:color="auto"/>
      </w:divBdr>
    </w:div>
    <w:div w:id="1996949549">
      <w:bodyDiv w:val="1"/>
      <w:marLeft w:val="0"/>
      <w:marRight w:val="0"/>
      <w:marTop w:val="0"/>
      <w:marBottom w:val="0"/>
      <w:divBdr>
        <w:top w:val="none" w:sz="0" w:space="0" w:color="auto"/>
        <w:left w:val="none" w:sz="0" w:space="0" w:color="auto"/>
        <w:bottom w:val="none" w:sz="0" w:space="0" w:color="auto"/>
        <w:right w:val="none" w:sz="0" w:space="0" w:color="auto"/>
      </w:divBdr>
    </w:div>
    <w:div w:id="2124382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image" Target="media/image10.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ur09</b:Tag>
    <b:SourceType>Book</b:SourceType>
    <b:Guid>{E571437D-F394-433D-AF5B-594B86C69A91}</b:Guid>
    <b:Title>Manageing Successful Projects With Prince2</b:Title>
    <b:Year>2009</b:Year>
    <b:City>Norwich</b:City>
    <b:Publisher>The Stationary Office</b:Publisher>
    <b:Author>
      <b:Author>
        <b:NameList>
          <b:Person>
            <b:Last>Murray</b:Last>
            <b:First>Andy</b:First>
          </b:Person>
          <b:Person>
            <b:Last>Bennett</b:Last>
            <b:First>Nigel</b:First>
          </b:Person>
          <b:Person>
            <b:Last>Edmonds</b:Last>
            <b:First>John</b:First>
          </b:Person>
          <b:Person>
            <b:Last>Patterson</b:Last>
            <b:First>Bob</b:First>
          </b:Person>
          <b:Person>
            <b:Last>Taylor</b:Last>
            <b:First>Sue</b:First>
          </b:Person>
          <b:Person>
            <b:Last>Williams</b:Last>
            <b:First>Graham</b:First>
          </b:Person>
        </b:NameList>
      </b:Author>
    </b:Author>
    <b:CountryRegion>England</b:CountryRegion>
    <b:Edition>5</b:Edition>
    <b:RefOrder>2</b:RefOrder>
  </b:Source>
  <b:Source>
    <b:Tag>Pin13</b:Tag>
    <b:SourceType>Book</b:SourceType>
    <b:Guid>{5B0FA80D-3879-433F-BFE3-F3BEE6CBD4E6}</b:Guid>
    <b:Author>
      <b:Author>
        <b:NameList>
          <b:Person>
            <b:Last>Pinto</b:Last>
            <b:Middle>K</b:Middle>
            <b:First>Jeffrey</b:First>
          </b:Person>
        </b:NameList>
      </b:Author>
    </b:Author>
    <b:Title>Project Management Achieving Competitive Advantage</b:Title>
    <b:Year>2013</b:Year>
    <b:City>Essex</b:City>
    <b:Publisher>Pearson Education Limited</b:Publisher>
    <b:CountryRegion>England</b:CountryRegion>
    <b:Edition>3</b:Edition>
    <b:RefOrder>3</b:RefOrder>
  </b:Source>
  <b:Source>
    <b:Tag>Mar11</b:Tag>
    <b:SourceType>Book</b:SourceType>
    <b:Guid>{E7E158E6-9AA0-4BAD-84B8-98754A64B1DA}</b:Guid>
    <b:Title>The Clean Coder</b:Title>
    <b:Year>2011</b:Year>
    <b:City>New Jersey</b:City>
    <b:Publisher>Pearson Education Ltd</b:Publisher>
    <b:Author>
      <b:Author>
        <b:NameList>
          <b:Person>
            <b:Last>Martin</b:Last>
            <b:Middle>Robert</b:Middle>
            <b:First>C</b:First>
          </b:Person>
        </b:NameList>
      </b:Author>
    </b:Author>
    <b:RefOrder>4</b:RefOrder>
  </b:Source>
  <b:Source>
    <b:Tag>Agi19</b:Tag>
    <b:SourceType>InternetSite</b:SourceType>
    <b:Guid>{7D1022F8-F303-4834-B0DD-B004F55A8806}</b:Guid>
    <b:Title>Agile Manifesto</b:Title>
    <b:InternetSiteTitle>Atlassian Agile Coach</b:InternetSiteTitle>
    <b:URL>https://www.atlassian.com/agile/manifesto</b:URL>
    <b:YearAccessed>2019</b:YearAccessed>
    <b:MonthAccessed>August</b:MonthAccessed>
    <b:DayAccessed>10</b:DayAccessed>
    <b:RefOrder>1</b:RefOrder>
  </b:Source>
</b:Sources>
</file>

<file path=customXml/itemProps1.xml><?xml version="1.0" encoding="utf-8"?>
<ds:datastoreItem xmlns:ds="http://schemas.openxmlformats.org/officeDocument/2006/customXml" ds:itemID="{4AC0370B-8F20-4C45-BDE3-EC6E52526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TotalTime>
  <Pages>28</Pages>
  <Words>2987</Words>
  <Characters>17027</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ce Gray</dc:creator>
  <cp:keywords/>
  <dc:description/>
  <cp:lastModifiedBy>Lance Gray</cp:lastModifiedBy>
  <cp:revision>23</cp:revision>
  <cp:lastPrinted>2019-08-09T21:28:00Z</cp:lastPrinted>
  <dcterms:created xsi:type="dcterms:W3CDTF">2019-08-09T21:06:00Z</dcterms:created>
  <dcterms:modified xsi:type="dcterms:W3CDTF">2019-08-10T08:00:00Z</dcterms:modified>
</cp:coreProperties>
</file>